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0C9EE9" w14:textId="71FCD862" w:rsidR="00712EE4" w:rsidRPr="00544DF4" w:rsidRDefault="00712EE4" w:rsidP="00712EE4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72190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9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72190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1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148CBEB6" w14:textId="52A22AAC" w:rsidR="00721901" w:rsidRPr="0087112D" w:rsidRDefault="00721901" w:rsidP="00712EE4">
      <w:pPr>
        <w:ind w:firstLineChars="200" w:firstLine="422"/>
        <w:rPr>
          <w:rFonts w:ascii="Times New Roman" w:hAnsi="Times New Roman"/>
          <w:b/>
          <w:color w:val="0000FF"/>
        </w:rPr>
      </w:pPr>
      <w:r w:rsidRPr="0087112D">
        <w:rPr>
          <w:rFonts w:ascii="Times New Roman" w:hAnsi="Times New Roman" w:hint="eastAsia"/>
          <w:b/>
          <w:color w:val="0000FF"/>
        </w:rPr>
        <w:t>该行缩进</w:t>
      </w:r>
      <w:r w:rsidRPr="0087112D">
        <w:rPr>
          <w:rFonts w:ascii="Times New Roman" w:hAnsi="Times New Roman" w:hint="eastAsia"/>
          <w:b/>
          <w:color w:val="0000FF"/>
        </w:rPr>
        <w:t>2</w:t>
      </w:r>
      <w:r w:rsidRPr="0087112D">
        <w:rPr>
          <w:rFonts w:ascii="Times New Roman" w:hAnsi="Times New Roman" w:hint="eastAsia"/>
          <w:b/>
          <w:color w:val="0000FF"/>
        </w:rPr>
        <w:t>字符：</w:t>
      </w:r>
    </w:p>
    <w:p w14:paraId="3160C0AF" w14:textId="324BE3E6" w:rsidR="00712EE4" w:rsidRPr="00721901" w:rsidRDefault="00721901" w:rsidP="00712EE4">
      <w:pPr>
        <w:ind w:firstLineChars="200" w:firstLine="420"/>
        <w:rPr>
          <w:rFonts w:ascii="Times New Roman" w:hAnsi="Times New Roman"/>
          <w:bCs/>
          <w:color w:val="000000" w:themeColor="text1"/>
        </w:rPr>
      </w:pPr>
      <w:r w:rsidRPr="00721901">
        <w:rPr>
          <w:rFonts w:ascii="Times New Roman" w:hAnsi="Times New Roman" w:hint="eastAsia"/>
          <w:bCs/>
          <w:color w:val="000000" w:themeColor="text1"/>
        </w:rPr>
        <w:t>(</w:t>
      </w:r>
      <w:r w:rsidRPr="00721901">
        <w:rPr>
          <w:rFonts w:ascii="Times New Roman" w:hAnsi="Times New Roman"/>
          <w:bCs/>
          <w:color w:val="000000" w:themeColor="text1"/>
        </w:rPr>
        <w:t>8</w:t>
      </w:r>
      <w:r w:rsidRPr="00721901">
        <w:rPr>
          <w:rFonts w:ascii="Times New Roman" w:hAnsi="Times New Roman" w:hint="eastAsia"/>
          <w:bCs/>
          <w:color w:val="000000" w:themeColor="text1"/>
        </w:rPr>
        <w:t>)</w:t>
      </w:r>
      <w:r w:rsidRPr="00721901">
        <w:rPr>
          <w:rFonts w:ascii="Times New Roman" w:hAnsi="Times New Roman"/>
          <w:bCs/>
          <w:color w:val="000000" w:themeColor="text1"/>
        </w:rPr>
        <w:t xml:space="preserve"> </w:t>
      </w:r>
      <w:r w:rsidRPr="00721901">
        <w:rPr>
          <w:rFonts w:ascii="Times New Roman" w:hAnsi="Times New Roman" w:hint="eastAsia"/>
          <w:bCs/>
          <w:color w:val="000000" w:themeColor="text1"/>
        </w:rPr>
        <w:t>若继续查询</w:t>
      </w:r>
      <w:r w:rsidRPr="00721901">
        <w:rPr>
          <w:rFonts w:ascii="Times New Roman" w:hAnsi="Times New Roman" w:hint="eastAsia"/>
          <w:bCs/>
          <w:color w:val="000000" w:themeColor="text1"/>
        </w:rPr>
        <w:t>C 2</w:t>
      </w:r>
      <w:r w:rsidRPr="00721901">
        <w:rPr>
          <w:rFonts w:ascii="Times New Roman" w:hAnsi="Times New Roman" w:hint="eastAsia"/>
          <w:bCs/>
          <w:color w:val="000000" w:themeColor="text1"/>
        </w:rPr>
        <w:t>，</w:t>
      </w:r>
      <w:r>
        <w:rPr>
          <w:rFonts w:asciiTheme="minorEastAsia" w:hAnsiTheme="minorEastAsia" w:hint="eastAsia"/>
          <w:bCs/>
          <w:color w:val="000000" w:themeColor="text1"/>
        </w:rPr>
        <w:t>…</w:t>
      </w:r>
    </w:p>
    <w:p w14:paraId="7812D2AF" w14:textId="7D037394" w:rsidR="00FB3899" w:rsidRPr="00544DF4" w:rsidRDefault="00FB3899" w:rsidP="00FB3899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72190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3</w:t>
      </w:r>
      <w:r w:rsidR="0072190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72190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5BE1D9B9" w14:textId="4F64C75E" w:rsidR="00721901" w:rsidRDefault="00721901" w:rsidP="00FB3899">
      <w:pPr>
        <w:ind w:firstLineChars="200" w:firstLine="422"/>
        <w:rPr>
          <w:rFonts w:ascii="Times New Roman" w:hAnsi="Times New Roman"/>
          <w:color w:val="000000" w:themeColor="text1"/>
        </w:rPr>
      </w:pPr>
      <w:r w:rsidRPr="0087112D">
        <w:rPr>
          <w:rFonts w:ascii="Times New Roman" w:hAnsi="Times New Roman" w:hint="eastAsia"/>
          <w:b/>
          <w:color w:val="0000FF"/>
        </w:rPr>
        <w:t>删除</w:t>
      </w:r>
      <w:r>
        <w:rPr>
          <w:rFonts w:ascii="Times New Roman" w:hAnsi="Times New Roman" w:hint="eastAsia"/>
          <w:color w:val="000000" w:themeColor="text1"/>
        </w:rPr>
        <w:t>“</w:t>
      </w:r>
      <w:r w:rsidRPr="00721901">
        <w:rPr>
          <w:rFonts w:ascii="Times New Roman" w:hAnsi="Times New Roman"/>
          <w:color w:val="C00000"/>
        </w:rPr>
        <w:t>,int n</w:t>
      </w:r>
      <w:r>
        <w:rPr>
          <w:rFonts w:ascii="Times New Roman" w:hAnsi="Times New Roman" w:hint="eastAsia"/>
          <w:color w:val="000000" w:themeColor="text1"/>
        </w:rPr>
        <w:t>”</w:t>
      </w:r>
    </w:p>
    <w:p w14:paraId="05297EFC" w14:textId="68415117" w:rsidR="00FB3899" w:rsidRDefault="00721901" w:rsidP="00FB3899">
      <w:pPr>
        <w:ind w:firstLineChars="200" w:firstLine="420"/>
        <w:rPr>
          <w:rFonts w:ascii="Times New Roman" w:hAnsi="Times New Roman"/>
          <w:color w:val="000000" w:themeColor="text1"/>
        </w:rPr>
      </w:pPr>
      <w:r w:rsidRPr="00721901">
        <w:rPr>
          <w:rFonts w:ascii="Times New Roman" w:hAnsi="Times New Roman"/>
          <w:color w:val="000000" w:themeColor="text1"/>
        </w:rPr>
        <w:t>void Swim(int k</w:t>
      </w:r>
      <w:r w:rsidRPr="00721901">
        <w:rPr>
          <w:rFonts w:ascii="Times New Roman" w:hAnsi="Times New Roman"/>
          <w:strike/>
          <w:color w:val="C00000"/>
        </w:rPr>
        <w:t>,int n</w:t>
      </w:r>
      <w:r w:rsidRPr="00721901">
        <w:rPr>
          <w:rFonts w:ascii="Times New Roman" w:hAnsi="Times New Roman"/>
          <w:color w:val="000000" w:themeColor="text1"/>
        </w:rPr>
        <w:t>) {</w:t>
      </w:r>
    </w:p>
    <w:p w14:paraId="362B946E" w14:textId="38070E85" w:rsidR="00721901" w:rsidRPr="00544DF4" w:rsidRDefault="00721901" w:rsidP="0072190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1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0EA0A11" w14:textId="6050E6CB" w:rsidR="00721901" w:rsidRPr="0087112D" w:rsidRDefault="00721901" w:rsidP="0087112D">
      <w:pPr>
        <w:ind w:firstLineChars="200" w:firstLine="422"/>
        <w:rPr>
          <w:rFonts w:ascii="Times New Roman" w:hAnsi="Times New Roman"/>
          <w:b/>
          <w:color w:val="0000FF"/>
        </w:rPr>
      </w:pPr>
      <w:r w:rsidRPr="0087112D">
        <w:rPr>
          <w:rFonts w:ascii="Times New Roman" w:hAnsi="Times New Roman" w:hint="eastAsia"/>
          <w:b/>
          <w:color w:val="0000FF"/>
        </w:rPr>
        <w:t>删除</w:t>
      </w:r>
      <w:r w:rsidRPr="0087112D">
        <w:rPr>
          <w:rFonts w:ascii="Times New Roman" w:hAnsi="Times New Roman" w:hint="eastAsia"/>
          <w:b/>
          <w:color w:val="0000FF"/>
        </w:rPr>
        <w:t>4-</w:t>
      </w:r>
      <w:r w:rsidRPr="0087112D">
        <w:rPr>
          <w:rFonts w:ascii="Times New Roman" w:hAnsi="Times New Roman"/>
          <w:b/>
          <w:color w:val="0000FF"/>
        </w:rPr>
        <w:t>2</w:t>
      </w:r>
      <w:r w:rsidR="00AE4E9F">
        <w:rPr>
          <w:rFonts w:ascii="Times New Roman" w:hAnsi="Times New Roman"/>
          <w:b/>
          <w:color w:val="0000FF"/>
        </w:rPr>
        <w:t>6</w:t>
      </w:r>
      <w:r w:rsidRPr="0087112D">
        <w:rPr>
          <w:rFonts w:ascii="Times New Roman" w:hAnsi="Times New Roman" w:hint="eastAsia"/>
          <w:b/>
          <w:color w:val="0000FF"/>
        </w:rPr>
        <w:t>行，即从题解开始到训练</w:t>
      </w:r>
      <w:r w:rsidRPr="0087112D">
        <w:rPr>
          <w:rFonts w:ascii="Times New Roman" w:hAnsi="Times New Roman" w:hint="eastAsia"/>
          <w:b/>
          <w:color w:val="0000FF"/>
        </w:rPr>
        <w:t>4</w:t>
      </w:r>
      <w:r w:rsidRPr="0087112D">
        <w:rPr>
          <w:rFonts w:ascii="Times New Roman" w:hAnsi="Times New Roman" w:hint="eastAsia"/>
          <w:b/>
          <w:color w:val="0000FF"/>
        </w:rPr>
        <w:t>之间的部分。</w:t>
      </w:r>
      <w:r w:rsidR="0087112D">
        <w:rPr>
          <w:rFonts w:ascii="Times New Roman" w:hAnsi="Times New Roman" w:hint="eastAsia"/>
          <w:b/>
          <w:color w:val="0000FF"/>
        </w:rPr>
        <w:t>更新为以下内容：</w:t>
      </w:r>
    </w:p>
    <w:p w14:paraId="0385ACA5" w14:textId="7F70014A" w:rsidR="00721901" w:rsidRPr="003F5830" w:rsidRDefault="00721901" w:rsidP="0087112D">
      <w:pPr>
        <w:pStyle w:val="OK"/>
        <w:ind w:firstLine="402"/>
        <w:rPr>
          <w:color w:val="C00000"/>
        </w:rPr>
      </w:pPr>
      <w:r w:rsidRPr="003F5830">
        <w:rPr>
          <w:rFonts w:hint="eastAsia"/>
          <w:b/>
          <w:color w:val="C00000"/>
        </w:rPr>
        <w:t>题解：</w:t>
      </w:r>
      <w:r w:rsidR="0087112D" w:rsidRPr="003F5830">
        <w:rPr>
          <w:rFonts w:hint="eastAsia"/>
          <w:color w:val="C00000"/>
        </w:rPr>
        <w:t>本题穷举超时，但后台数据较弱，二分也可通过。实际上不满足单调性，不可二分。例如</w:t>
      </w:r>
      <w:r w:rsidR="00F51C48" w:rsidRPr="003F5830">
        <w:rPr>
          <w:rFonts w:hint="eastAsia"/>
          <w:color w:val="C00000"/>
        </w:rPr>
        <w:t>，</w:t>
      </w:r>
      <w:r w:rsidR="0087112D" w:rsidRPr="003F5830">
        <w:rPr>
          <w:rFonts w:hint="eastAsia"/>
          <w:color w:val="C00000"/>
        </w:rPr>
        <w:t>6 199  1 1 100 100 1 1</w:t>
      </w:r>
      <w:r w:rsidR="0087112D" w:rsidRPr="003F5830">
        <w:rPr>
          <w:rFonts w:hint="eastAsia"/>
          <w:color w:val="C00000"/>
        </w:rPr>
        <w:t>，二分首先分</w:t>
      </w:r>
      <w:r w:rsidR="0087112D" w:rsidRPr="003F5830">
        <w:rPr>
          <w:rFonts w:hint="eastAsia"/>
          <w:color w:val="C00000"/>
        </w:rPr>
        <w:t>3</w:t>
      </w:r>
      <w:r w:rsidR="0087112D" w:rsidRPr="003F5830">
        <w:rPr>
          <w:rFonts w:hint="eastAsia"/>
          <w:color w:val="C00000"/>
        </w:rPr>
        <w:t>段，不行</w:t>
      </w:r>
      <w:r w:rsidR="00F51C48" w:rsidRPr="003F5830">
        <w:rPr>
          <w:rFonts w:hint="eastAsia"/>
          <w:color w:val="C00000"/>
        </w:rPr>
        <w:t>然后</w:t>
      </w:r>
      <w:r w:rsidR="0087112D" w:rsidRPr="003F5830">
        <w:rPr>
          <w:rFonts w:hint="eastAsia"/>
          <w:color w:val="C00000"/>
        </w:rPr>
        <w:t>分</w:t>
      </w:r>
      <w:r w:rsidR="0087112D" w:rsidRPr="003F5830">
        <w:rPr>
          <w:rFonts w:hint="eastAsia"/>
          <w:color w:val="C00000"/>
        </w:rPr>
        <w:t>4</w:t>
      </w:r>
      <w:r w:rsidR="0087112D" w:rsidRPr="003F5830">
        <w:rPr>
          <w:rFonts w:hint="eastAsia"/>
          <w:color w:val="C00000"/>
        </w:rPr>
        <w:t>段，实际上分</w:t>
      </w:r>
      <w:r w:rsidR="0087112D" w:rsidRPr="003F5830">
        <w:rPr>
          <w:rFonts w:hint="eastAsia"/>
          <w:color w:val="C00000"/>
        </w:rPr>
        <w:t>2</w:t>
      </w:r>
      <w:r w:rsidR="0087112D" w:rsidRPr="003F5830">
        <w:rPr>
          <w:rFonts w:hint="eastAsia"/>
          <w:color w:val="C00000"/>
        </w:rPr>
        <w:t>段即可。本题可以采用</w:t>
      </w:r>
      <w:r w:rsidR="0087112D" w:rsidRPr="003F5830">
        <w:rPr>
          <w:rFonts w:hint="eastAsia"/>
          <w:color w:val="C00000"/>
        </w:rPr>
        <w:t>RMQ+</w:t>
      </w:r>
      <w:r w:rsidR="0087112D" w:rsidRPr="003F5830">
        <w:rPr>
          <w:rFonts w:hint="eastAsia"/>
          <w:color w:val="C00000"/>
        </w:rPr>
        <w:t>优化，当区间长度和上次</w:t>
      </w:r>
      <w:r w:rsidR="00F51C48" w:rsidRPr="003F5830">
        <w:rPr>
          <w:rFonts w:hint="eastAsia"/>
          <w:color w:val="C00000"/>
        </w:rPr>
        <w:t>相同</w:t>
      </w:r>
      <w:r w:rsidR="0087112D" w:rsidRPr="003F5830">
        <w:rPr>
          <w:rFonts w:hint="eastAsia"/>
          <w:color w:val="C00000"/>
        </w:rPr>
        <w:t>时，不再重新计算，直接累加下一个区间</w:t>
      </w:r>
      <w:r w:rsidR="00F51C48" w:rsidRPr="003F5830">
        <w:rPr>
          <w:rFonts w:hint="eastAsia"/>
          <w:color w:val="C00000"/>
        </w:rPr>
        <w:t>最值</w:t>
      </w:r>
      <w:r w:rsidR="0087112D" w:rsidRPr="003F5830">
        <w:rPr>
          <w:rFonts w:hint="eastAsia"/>
          <w:color w:val="C00000"/>
        </w:rPr>
        <w:t>即可。</w:t>
      </w:r>
    </w:p>
    <w:p w14:paraId="3A3CEB37" w14:textId="77777777" w:rsidR="00721901" w:rsidRPr="003F5830" w:rsidRDefault="00721901" w:rsidP="00721901">
      <w:pPr>
        <w:pStyle w:val="41"/>
        <w:ind w:firstLine="400"/>
        <w:rPr>
          <w:color w:val="C00000"/>
        </w:rPr>
      </w:pPr>
      <w:r w:rsidRPr="003F5830">
        <w:rPr>
          <w:rFonts w:hint="eastAsia"/>
          <w:color w:val="C00000"/>
        </w:rPr>
        <w:t>1</w:t>
      </w:r>
      <w:r w:rsidRPr="003F5830">
        <w:rPr>
          <w:rFonts w:hint="eastAsia"/>
          <w:color w:val="C00000"/>
        </w:rPr>
        <w:t>．算法设计</w:t>
      </w:r>
    </w:p>
    <w:p w14:paraId="4E187C70" w14:textId="39BC83B6" w:rsidR="00721901" w:rsidRPr="003F5830" w:rsidRDefault="00F51C48" w:rsidP="00721901">
      <w:pPr>
        <w:ind w:firstLineChars="200" w:firstLine="420"/>
        <w:rPr>
          <w:rFonts w:ascii="Times New Roman" w:hAnsi="Times New Roman"/>
          <w:color w:val="C00000"/>
        </w:rPr>
      </w:pPr>
      <w:r w:rsidRPr="003F5830">
        <w:rPr>
          <w:rFonts w:ascii="Times New Roman" w:hAnsi="Times New Roman" w:hint="eastAsia"/>
          <w:color w:val="C00000"/>
        </w:rPr>
        <w:t>首先创建</w:t>
      </w:r>
      <w:r w:rsidRPr="003F5830">
        <w:rPr>
          <w:rFonts w:ascii="Times New Roman" w:hAnsi="Times New Roman" w:hint="eastAsia"/>
          <w:color w:val="C00000"/>
        </w:rPr>
        <w:t>ST</w:t>
      </w:r>
      <w:r w:rsidRPr="003F5830">
        <w:rPr>
          <w:rFonts w:ascii="Times New Roman" w:hAnsi="Times New Roman" w:hint="eastAsia"/>
          <w:color w:val="C00000"/>
        </w:rPr>
        <w:t>表</w:t>
      </w:r>
      <w:r w:rsidR="00721901" w:rsidRPr="003F5830">
        <w:rPr>
          <w:rFonts w:ascii="Times New Roman" w:hAnsi="Times New Roman" w:hint="eastAsia"/>
          <w:color w:val="C00000"/>
        </w:rPr>
        <w:t>，</w:t>
      </w:r>
      <w:r w:rsidRPr="003F5830">
        <w:rPr>
          <w:rFonts w:ascii="Times New Roman" w:hAnsi="Times New Roman" w:hint="eastAsia"/>
          <w:color w:val="C00000"/>
        </w:rPr>
        <w:t>然后枚举分段</w:t>
      </w:r>
      <w:r w:rsidRPr="003F5830">
        <w:rPr>
          <w:rFonts w:ascii="Times New Roman" w:hAnsi="Times New Roman" w:hint="eastAsia"/>
          <w:color w:val="C00000"/>
        </w:rPr>
        <w:t>1~</w:t>
      </w:r>
      <w:r w:rsidRPr="003F5830">
        <w:rPr>
          <w:rFonts w:ascii="Times New Roman" w:hAnsi="Times New Roman" w:hint="eastAsia"/>
          <w:i/>
          <w:color w:val="C00000"/>
        </w:rPr>
        <w:t>n</w:t>
      </w:r>
      <w:r w:rsidRPr="003F5830">
        <w:rPr>
          <w:rFonts w:ascii="Times New Roman" w:hAnsi="Times New Roman" w:hint="eastAsia"/>
          <w:color w:val="C00000"/>
        </w:rPr>
        <w:t>，用</w:t>
      </w:r>
      <w:r w:rsidRPr="003F5830">
        <w:rPr>
          <w:rFonts w:ascii="Times New Roman" w:hAnsi="Times New Roman" w:hint="eastAsia"/>
          <w:color w:val="C00000"/>
        </w:rPr>
        <w:t>pre</w:t>
      </w:r>
      <w:r w:rsidRPr="003F5830">
        <w:rPr>
          <w:rFonts w:ascii="Times New Roman" w:hAnsi="Times New Roman" w:hint="eastAsia"/>
          <w:color w:val="C00000"/>
        </w:rPr>
        <w:t>记录上次分段的区间长度，如果当前区间长度与上次相同时，直接累加下一区间最值。</w:t>
      </w:r>
      <w:r w:rsidRPr="003F5830">
        <w:rPr>
          <w:rFonts w:hint="eastAsia"/>
          <w:color w:val="C00000"/>
        </w:rPr>
        <w:t>例如，</w:t>
      </w:r>
      <w:r w:rsidRPr="003F5830">
        <w:rPr>
          <w:rFonts w:ascii="Times New Roman" w:hAnsi="Times New Roman" w:hint="eastAsia"/>
          <w:i/>
          <w:color w:val="C00000"/>
        </w:rPr>
        <w:t>t</w:t>
      </w:r>
      <w:r w:rsidRPr="003F5830">
        <w:rPr>
          <w:rFonts w:ascii="Times New Roman" w:hAnsi="Times New Roman"/>
          <w:color w:val="C00000"/>
        </w:rPr>
        <w:t>=10/4=2</w:t>
      </w:r>
      <w:r w:rsidRPr="003F5830">
        <w:rPr>
          <w:rFonts w:ascii="Times New Roman" w:hAnsi="Times New Roman" w:hint="eastAsia"/>
          <w:color w:val="C00000"/>
        </w:rPr>
        <w:t>，分成</w:t>
      </w:r>
      <w:r w:rsidRPr="003F5830">
        <w:rPr>
          <w:rFonts w:ascii="Times New Roman" w:hAnsi="Times New Roman"/>
          <w:color w:val="C00000"/>
        </w:rPr>
        <w:t>4</w:t>
      </w:r>
      <w:r w:rsidRPr="003F5830">
        <w:rPr>
          <w:rFonts w:ascii="Times New Roman" w:hAnsi="Times New Roman" w:hint="eastAsia"/>
          <w:color w:val="C00000"/>
        </w:rPr>
        <w:t>段，区间长度为</w:t>
      </w:r>
      <w:r w:rsidRPr="003F5830">
        <w:rPr>
          <w:rFonts w:ascii="Times New Roman" w:hAnsi="Times New Roman" w:hint="eastAsia"/>
          <w:color w:val="C00000"/>
        </w:rPr>
        <w:t>2</w:t>
      </w:r>
      <w:r w:rsidRPr="003F5830">
        <w:rPr>
          <w:rFonts w:ascii="Times New Roman" w:hAnsi="Times New Roman" w:hint="eastAsia"/>
          <w:color w:val="C00000"/>
        </w:rPr>
        <w:t>，累加区间</w:t>
      </w:r>
      <w:r w:rsidRPr="003F5830">
        <w:rPr>
          <w:rFonts w:ascii="Times New Roman" w:hAnsi="Times New Roman" w:hint="eastAsia"/>
          <w:color w:val="C00000"/>
        </w:rPr>
        <w:t>[1,2]</w:t>
      </w:r>
      <w:r w:rsidRPr="003F5830">
        <w:rPr>
          <w:rFonts w:ascii="Times New Roman" w:hAnsi="Times New Roman" w:hint="eastAsia"/>
          <w:color w:val="C00000"/>
        </w:rPr>
        <w:t>，</w:t>
      </w:r>
      <w:r w:rsidRPr="003F5830">
        <w:rPr>
          <w:rFonts w:ascii="Times New Roman" w:hAnsi="Times New Roman" w:hint="eastAsia"/>
          <w:color w:val="C00000"/>
        </w:rPr>
        <w:t>[</w:t>
      </w:r>
      <w:r w:rsidRPr="003F5830">
        <w:rPr>
          <w:rFonts w:ascii="Times New Roman" w:hAnsi="Times New Roman"/>
          <w:color w:val="C00000"/>
        </w:rPr>
        <w:t>3</w:t>
      </w:r>
      <w:r w:rsidRPr="003F5830">
        <w:rPr>
          <w:rFonts w:ascii="Times New Roman" w:hAnsi="Times New Roman" w:hint="eastAsia"/>
          <w:color w:val="C00000"/>
        </w:rPr>
        <w:t>,4]</w:t>
      </w:r>
      <w:r w:rsidRPr="003F5830">
        <w:rPr>
          <w:rFonts w:ascii="Times New Roman" w:hAnsi="Times New Roman" w:hint="eastAsia"/>
          <w:color w:val="C00000"/>
        </w:rPr>
        <w:t>，</w:t>
      </w:r>
      <w:r w:rsidRPr="003F5830">
        <w:rPr>
          <w:rFonts w:ascii="Times New Roman" w:hAnsi="Times New Roman" w:hint="eastAsia"/>
          <w:color w:val="C00000"/>
        </w:rPr>
        <w:t>[</w:t>
      </w:r>
      <w:r w:rsidRPr="003F5830">
        <w:rPr>
          <w:rFonts w:ascii="Times New Roman" w:hAnsi="Times New Roman"/>
          <w:color w:val="C00000"/>
        </w:rPr>
        <w:t>5</w:t>
      </w:r>
      <w:r w:rsidRPr="003F5830">
        <w:rPr>
          <w:rFonts w:ascii="Times New Roman" w:hAnsi="Times New Roman" w:hint="eastAsia"/>
          <w:color w:val="C00000"/>
        </w:rPr>
        <w:t>,</w:t>
      </w:r>
      <w:r w:rsidRPr="003F5830">
        <w:rPr>
          <w:rFonts w:ascii="Times New Roman" w:hAnsi="Times New Roman"/>
          <w:color w:val="C00000"/>
        </w:rPr>
        <w:t>6</w:t>
      </w:r>
      <w:r w:rsidRPr="003F5830">
        <w:rPr>
          <w:rFonts w:ascii="Times New Roman" w:hAnsi="Times New Roman" w:hint="eastAsia"/>
          <w:color w:val="C00000"/>
        </w:rPr>
        <w:t>]</w:t>
      </w:r>
      <w:r w:rsidRPr="003F5830">
        <w:rPr>
          <w:rFonts w:ascii="Times New Roman" w:hAnsi="Times New Roman" w:hint="eastAsia"/>
          <w:color w:val="C00000"/>
        </w:rPr>
        <w:t>，</w:t>
      </w:r>
      <w:r w:rsidRPr="003F5830">
        <w:rPr>
          <w:rFonts w:ascii="Times New Roman" w:hAnsi="Times New Roman" w:hint="eastAsia"/>
          <w:color w:val="C00000"/>
        </w:rPr>
        <w:t>[</w:t>
      </w:r>
      <w:r w:rsidRPr="003F5830">
        <w:rPr>
          <w:rFonts w:ascii="Times New Roman" w:hAnsi="Times New Roman"/>
          <w:color w:val="C00000"/>
        </w:rPr>
        <w:t>7</w:t>
      </w:r>
      <w:r w:rsidRPr="003F5830">
        <w:rPr>
          <w:rFonts w:ascii="Times New Roman" w:hAnsi="Times New Roman" w:hint="eastAsia"/>
          <w:color w:val="C00000"/>
        </w:rPr>
        <w:t>,</w:t>
      </w:r>
      <w:r w:rsidRPr="003F5830">
        <w:rPr>
          <w:rFonts w:ascii="Times New Roman" w:hAnsi="Times New Roman"/>
          <w:color w:val="C00000"/>
        </w:rPr>
        <w:t>8</w:t>
      </w:r>
      <w:r w:rsidRPr="003F5830">
        <w:rPr>
          <w:rFonts w:ascii="Times New Roman" w:hAnsi="Times New Roman" w:hint="eastAsia"/>
          <w:color w:val="C00000"/>
        </w:rPr>
        <w:t>]</w:t>
      </w:r>
      <w:r w:rsidRPr="003F5830">
        <w:rPr>
          <w:rFonts w:ascii="Times New Roman" w:hAnsi="Times New Roman" w:hint="eastAsia"/>
          <w:color w:val="C00000"/>
        </w:rPr>
        <w:t>的最值，</w:t>
      </w:r>
      <w:r w:rsidRPr="003F5830">
        <w:rPr>
          <w:rFonts w:ascii="Times New Roman" w:hAnsi="Times New Roman" w:hint="eastAsia"/>
          <w:i/>
          <w:color w:val="C00000"/>
        </w:rPr>
        <w:t>t</w:t>
      </w:r>
      <w:r w:rsidRPr="003F5830">
        <w:rPr>
          <w:rFonts w:ascii="Times New Roman" w:hAnsi="Times New Roman"/>
          <w:color w:val="C00000"/>
        </w:rPr>
        <w:t>=10/5=2</w:t>
      </w:r>
      <w:r w:rsidRPr="003F5830">
        <w:rPr>
          <w:rFonts w:ascii="Times New Roman" w:hAnsi="Times New Roman" w:hint="eastAsia"/>
          <w:color w:val="C00000"/>
        </w:rPr>
        <w:t>，分成</w:t>
      </w:r>
      <w:r w:rsidRPr="003F5830">
        <w:rPr>
          <w:rFonts w:ascii="Times New Roman" w:hAnsi="Times New Roman"/>
          <w:color w:val="C00000"/>
        </w:rPr>
        <w:t>5</w:t>
      </w:r>
      <w:r w:rsidRPr="003F5830">
        <w:rPr>
          <w:rFonts w:ascii="Times New Roman" w:hAnsi="Times New Roman" w:hint="eastAsia"/>
          <w:color w:val="C00000"/>
        </w:rPr>
        <w:t>段，</w:t>
      </w:r>
      <w:r w:rsidRPr="003F5830">
        <w:rPr>
          <w:rFonts w:hint="eastAsia"/>
          <w:color w:val="C00000"/>
        </w:rPr>
        <w:t>区间长度和上次相同</w:t>
      </w:r>
      <w:r w:rsidRPr="003F5830">
        <w:rPr>
          <w:rFonts w:ascii="Times New Roman" w:hAnsi="Times New Roman" w:hint="eastAsia"/>
          <w:color w:val="C00000"/>
        </w:rPr>
        <w:t>，</w:t>
      </w:r>
      <w:r w:rsidR="00AE4E9F" w:rsidRPr="003F5830">
        <w:rPr>
          <w:rFonts w:ascii="Times New Roman" w:hAnsi="Times New Roman" w:hint="eastAsia"/>
          <w:color w:val="C00000"/>
        </w:rPr>
        <w:t>直接累加</w:t>
      </w:r>
      <w:r w:rsidR="00AE4E9F" w:rsidRPr="003F5830">
        <w:rPr>
          <w:rFonts w:ascii="Times New Roman" w:hAnsi="Times New Roman" w:hint="eastAsia"/>
          <w:color w:val="C00000"/>
        </w:rPr>
        <w:t>[</w:t>
      </w:r>
      <w:r w:rsidR="00AE4E9F" w:rsidRPr="003F5830">
        <w:rPr>
          <w:rFonts w:ascii="Times New Roman" w:hAnsi="Times New Roman"/>
          <w:color w:val="C00000"/>
        </w:rPr>
        <w:t>9</w:t>
      </w:r>
      <w:r w:rsidR="00AE4E9F" w:rsidRPr="003F5830">
        <w:rPr>
          <w:rFonts w:ascii="Times New Roman" w:hAnsi="Times New Roman" w:hint="eastAsia"/>
          <w:color w:val="C00000"/>
        </w:rPr>
        <w:t>,</w:t>
      </w:r>
      <w:r w:rsidR="00AE4E9F" w:rsidRPr="003F5830">
        <w:rPr>
          <w:rFonts w:ascii="Times New Roman" w:hAnsi="Times New Roman"/>
          <w:color w:val="C00000"/>
        </w:rPr>
        <w:t>10</w:t>
      </w:r>
      <w:r w:rsidR="00AE4E9F" w:rsidRPr="003F5830">
        <w:rPr>
          <w:rFonts w:ascii="Times New Roman" w:hAnsi="Times New Roman" w:hint="eastAsia"/>
          <w:color w:val="C00000"/>
        </w:rPr>
        <w:t>]</w:t>
      </w:r>
      <w:r w:rsidR="00AE4E9F" w:rsidRPr="003F5830">
        <w:rPr>
          <w:rFonts w:ascii="Times New Roman" w:hAnsi="Times New Roman" w:hint="eastAsia"/>
          <w:color w:val="C00000"/>
        </w:rPr>
        <w:t>的最值，不必再重新累加</w:t>
      </w:r>
      <w:r w:rsidR="00AE4E9F" w:rsidRPr="003F5830">
        <w:rPr>
          <w:rFonts w:ascii="Times New Roman" w:hAnsi="Times New Roman" w:hint="eastAsia"/>
          <w:color w:val="C00000"/>
        </w:rPr>
        <w:t>5</w:t>
      </w:r>
      <w:r w:rsidR="004F38D0">
        <w:rPr>
          <w:rFonts w:ascii="Times New Roman" w:hAnsi="Times New Roman" w:hint="eastAsia"/>
          <w:color w:val="C00000"/>
        </w:rPr>
        <w:t>个分</w:t>
      </w:r>
      <w:r w:rsidR="00AE4E9F" w:rsidRPr="003F5830">
        <w:rPr>
          <w:rFonts w:ascii="Times New Roman" w:hAnsi="Times New Roman" w:hint="eastAsia"/>
          <w:color w:val="C00000"/>
        </w:rPr>
        <w:t>段的最值。</w:t>
      </w:r>
    </w:p>
    <w:p w14:paraId="1C6ABE44" w14:textId="77777777" w:rsidR="00721901" w:rsidRPr="003F5830" w:rsidRDefault="00721901" w:rsidP="00721901">
      <w:pPr>
        <w:pStyle w:val="41"/>
        <w:ind w:firstLine="400"/>
        <w:rPr>
          <w:color w:val="C00000"/>
        </w:rPr>
      </w:pPr>
      <w:r w:rsidRPr="003F5830">
        <w:rPr>
          <w:rFonts w:hint="eastAsia"/>
          <w:color w:val="C00000"/>
        </w:rPr>
        <w:t>2</w:t>
      </w:r>
      <w:r w:rsidRPr="003F5830">
        <w:rPr>
          <w:rFonts w:hint="eastAsia"/>
          <w:color w:val="C00000"/>
        </w:rPr>
        <w:t>．算法实现</w:t>
      </w:r>
    </w:p>
    <w:p w14:paraId="70B5925E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>void solve(){</w:t>
      </w:r>
    </w:p>
    <w:p w14:paraId="00BD1EDB" w14:textId="014B1CDD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ST(n);</w:t>
      </w:r>
    </w:p>
    <w:p w14:paraId="72557107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int i,j=0,t,ans=0,pre=0;</w:t>
      </w:r>
    </w:p>
    <w:p w14:paraId="52DDFF98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for(i=1;i&lt;=n;i++){</w:t>
      </w:r>
    </w:p>
    <w:p w14:paraId="29A35EBC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    t=n/i;</w:t>
      </w:r>
    </w:p>
    <w:p w14:paraId="7B761714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rFonts w:hint="eastAsia"/>
          <w:color w:val="C00000"/>
        </w:rPr>
        <w:t xml:space="preserve">        if(pre!=t){//</w:t>
      </w:r>
      <w:r w:rsidRPr="003F5830">
        <w:rPr>
          <w:rStyle w:val="columndescription-mejpw"/>
          <w:rFonts w:hint="eastAsia"/>
          <w:color w:val="C00000"/>
        </w:rPr>
        <w:t>如果区间长度和上次一样，不用初始化，直接累加下一个区间即可</w:t>
      </w:r>
      <w:r w:rsidRPr="003F5830">
        <w:rPr>
          <w:rStyle w:val="columndescription-mejpw"/>
          <w:rFonts w:hint="eastAsia"/>
          <w:color w:val="C00000"/>
        </w:rPr>
        <w:t xml:space="preserve"> </w:t>
      </w:r>
    </w:p>
    <w:p w14:paraId="1605D028" w14:textId="7D416EC5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        j=0;</w:t>
      </w:r>
      <w:r w:rsidR="00AE4E9F" w:rsidRPr="003F5830">
        <w:rPr>
          <w:rStyle w:val="columndescription-mejpw"/>
          <w:color w:val="C00000"/>
        </w:rPr>
        <w:t xml:space="preserve"> ans=0;</w:t>
      </w:r>
    </w:p>
    <w:p w14:paraId="780F4740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    }</w:t>
      </w:r>
    </w:p>
    <w:p w14:paraId="7D2D4F58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    for(;j&lt;i;j++)</w:t>
      </w:r>
    </w:p>
    <w:p w14:paraId="4E49CECA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        ans+=RMQ(t*j+1,j*t+t);</w:t>
      </w:r>
    </w:p>
    <w:p w14:paraId="008F03E9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    pre=t;</w:t>
      </w:r>
    </w:p>
    <w:p w14:paraId="0995C409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    if(ans&gt;k) break;</w:t>
      </w:r>
    </w:p>
    <w:p w14:paraId="518E3E33" w14:textId="77777777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}</w:t>
      </w:r>
    </w:p>
    <w:p w14:paraId="4A3291AB" w14:textId="2B7AF81D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if(i&gt;n)</w:t>
      </w:r>
      <w:r w:rsidR="00AE4E9F" w:rsidRPr="003F5830">
        <w:rPr>
          <w:rStyle w:val="columndescription-mejpw"/>
          <w:color w:val="C00000"/>
        </w:rPr>
        <w:t xml:space="preserve">  printf("-1\n");</w:t>
      </w:r>
    </w:p>
    <w:p w14:paraId="72A64B43" w14:textId="0F324666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 xml:space="preserve">    else</w:t>
      </w:r>
      <w:r w:rsidR="00AE4E9F" w:rsidRPr="003F5830">
        <w:rPr>
          <w:rStyle w:val="columndescription-mejpw"/>
          <w:color w:val="C00000"/>
        </w:rPr>
        <w:t xml:space="preserve">  printf("%d\n",i);</w:t>
      </w:r>
    </w:p>
    <w:p w14:paraId="3AEB85F8" w14:textId="70A2420C" w:rsidR="00721901" w:rsidRPr="003F5830" w:rsidRDefault="00721901" w:rsidP="00721901">
      <w:pPr>
        <w:pStyle w:val="af"/>
        <w:rPr>
          <w:rStyle w:val="columndescription-mejpw"/>
          <w:color w:val="C00000"/>
        </w:rPr>
      </w:pPr>
      <w:r w:rsidRPr="003F5830">
        <w:rPr>
          <w:rStyle w:val="columndescription-mejpw"/>
          <w:color w:val="C00000"/>
        </w:rPr>
        <w:t>}</w:t>
      </w:r>
    </w:p>
    <w:p w14:paraId="547E66E7" w14:textId="22F1760B" w:rsidR="00232764" w:rsidRPr="00544DF4" w:rsidRDefault="00232764" w:rsidP="00232764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63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545CE57" w14:textId="54BC95E0" w:rsidR="00721901" w:rsidRPr="00440551" w:rsidRDefault="00440551" w:rsidP="00440551">
      <w:pPr>
        <w:ind w:firstLineChars="200" w:firstLine="422"/>
        <w:rPr>
          <w:rFonts w:ascii="Times New Roman" w:hAnsi="Times New Roman"/>
          <w:b/>
          <w:color w:val="0000FF"/>
        </w:rPr>
      </w:pPr>
      <w:r w:rsidRPr="00440551">
        <w:rPr>
          <w:rFonts w:ascii="Times New Roman" w:hAnsi="Times New Roman" w:hint="eastAsia"/>
          <w:b/>
          <w:color w:val="0000FF"/>
        </w:rPr>
        <w:t>“</w:t>
      </w:r>
      <w:r>
        <w:rPr>
          <w:rFonts w:ascii="Times New Roman" w:hAnsi="Times New Roman" w:hint="eastAsia"/>
          <w:b/>
          <w:color w:val="0000FF"/>
        </w:rPr>
        <w:t xml:space="preserve"> </w:t>
      </w:r>
      <w:r w:rsidRPr="00440551">
        <w:rPr>
          <w:rFonts w:ascii="Times New Roman" w:hAnsi="Times New Roman" w:hint="eastAsia"/>
          <w:b/>
          <w:color w:val="0000FF"/>
        </w:rPr>
        <w:t>颗</w:t>
      </w:r>
      <w:r>
        <w:rPr>
          <w:rFonts w:ascii="Times New Roman" w:hAnsi="Times New Roman" w:hint="eastAsia"/>
          <w:b/>
          <w:color w:val="0000FF"/>
        </w:rPr>
        <w:t xml:space="preserve"> </w:t>
      </w:r>
      <w:r w:rsidRPr="00440551">
        <w:rPr>
          <w:rFonts w:ascii="Times New Roman" w:hAnsi="Times New Roman"/>
          <w:b/>
          <w:color w:val="0000FF"/>
        </w:rPr>
        <w:t>”</w:t>
      </w:r>
      <w:r w:rsidRPr="00440551">
        <w:rPr>
          <w:rFonts w:ascii="Times New Roman" w:hAnsi="Times New Roman" w:hint="eastAsia"/>
          <w:b/>
          <w:color w:val="0000FF"/>
        </w:rPr>
        <w:t>改为</w:t>
      </w:r>
      <w:r w:rsidRPr="00440551">
        <w:rPr>
          <w:rFonts w:ascii="Times New Roman" w:hAnsi="Times New Roman"/>
          <w:b/>
          <w:color w:val="0000FF"/>
        </w:rPr>
        <w:t xml:space="preserve"> “</w:t>
      </w:r>
      <w:r>
        <w:rPr>
          <w:rFonts w:ascii="Times New Roman" w:hAnsi="Times New Roman"/>
          <w:b/>
          <w:color w:val="0000FF"/>
        </w:rPr>
        <w:t xml:space="preserve"> </w:t>
      </w:r>
      <w:r w:rsidRPr="00440551">
        <w:rPr>
          <w:rFonts w:ascii="Times New Roman" w:hAnsi="Times New Roman" w:hint="eastAsia"/>
          <w:b/>
          <w:color w:val="C00000"/>
        </w:rPr>
        <w:t>棵</w:t>
      </w:r>
      <w:r>
        <w:rPr>
          <w:rFonts w:ascii="Times New Roman" w:hAnsi="Times New Roman" w:hint="eastAsia"/>
          <w:b/>
          <w:color w:val="C00000"/>
        </w:rPr>
        <w:t xml:space="preserve"> </w:t>
      </w:r>
      <w:r w:rsidRPr="00440551">
        <w:rPr>
          <w:rFonts w:ascii="Times New Roman" w:hAnsi="Times New Roman"/>
          <w:b/>
          <w:color w:val="0000FF"/>
        </w:rPr>
        <w:t>”</w:t>
      </w:r>
      <w:r w:rsidRPr="00440551">
        <w:rPr>
          <w:rFonts w:ascii="Times New Roman" w:hAnsi="Times New Roman" w:hint="eastAsia"/>
          <w:b/>
          <w:color w:val="0000FF"/>
        </w:rPr>
        <w:t>：</w:t>
      </w:r>
    </w:p>
    <w:p w14:paraId="32FDDF7F" w14:textId="2DBB8CC0" w:rsidR="00232764" w:rsidRPr="00CF7BED" w:rsidRDefault="00232764" w:rsidP="00232764">
      <w:pPr>
        <w:pStyle w:val="a"/>
      </w:pPr>
      <w:r w:rsidRPr="00CF7BED">
        <w:t>sum[5]</w:t>
      </w:r>
      <w:r w:rsidRPr="00CF7BED">
        <w:rPr>
          <w:rFonts w:hint="eastAsia"/>
        </w:rPr>
        <w:t>：左侧有一</w:t>
      </w:r>
      <w:r w:rsidR="00440551" w:rsidRPr="00440551">
        <w:rPr>
          <w:rFonts w:hint="eastAsia"/>
          <w:color w:val="C00000"/>
        </w:rPr>
        <w:t>棵</w:t>
      </w:r>
      <w:r w:rsidRPr="00CF7BED">
        <w:rPr>
          <w:rFonts w:hint="eastAsia"/>
        </w:rPr>
        <w:t>子树，其根为</w:t>
      </w:r>
      <w:r w:rsidRPr="00CF7BED">
        <w:rPr>
          <w:i/>
        </w:rPr>
        <w:t>c</w:t>
      </w:r>
      <w:r w:rsidRPr="00CF7BED">
        <w:t>[4]</w:t>
      </w:r>
      <w:r w:rsidRPr="00CF7BED">
        <w:rPr>
          <w:rFonts w:hint="eastAsia"/>
        </w:rPr>
        <w:t>，</w:t>
      </w:r>
      <w:r w:rsidRPr="00CF7BED">
        <w:t>sum[5]=</w:t>
      </w:r>
      <w:r w:rsidRPr="00CF7BED">
        <w:rPr>
          <w:i/>
        </w:rPr>
        <w:t>c</w:t>
      </w:r>
      <w:r w:rsidRPr="00CF7BED">
        <w:t>[4]+</w:t>
      </w:r>
      <w:r w:rsidRPr="00CF7BED">
        <w:rPr>
          <w:i/>
        </w:rPr>
        <w:t>c</w:t>
      </w:r>
      <w:r w:rsidRPr="00CF7BED">
        <w:t>[5]</w:t>
      </w:r>
      <w:r w:rsidRPr="00CF7BED">
        <w:rPr>
          <w:rFonts w:hint="eastAsia"/>
        </w:rPr>
        <w:t>。</w:t>
      </w:r>
    </w:p>
    <w:p w14:paraId="6C082749" w14:textId="09AE29D0" w:rsidR="00440551" w:rsidRPr="00440551" w:rsidRDefault="00440551" w:rsidP="0044055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76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8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78373002" w14:textId="3E8DCA00" w:rsidR="00440551" w:rsidRPr="00440551" w:rsidRDefault="00440551" w:rsidP="00440551">
      <w:pPr>
        <w:ind w:firstLineChars="200" w:firstLine="422"/>
        <w:rPr>
          <w:rFonts w:ascii="Times New Roman" w:hAnsi="Times New Roman"/>
          <w:b/>
          <w:color w:val="0000FF"/>
        </w:rPr>
      </w:pPr>
      <w:r w:rsidRPr="00440551">
        <w:rPr>
          <w:rFonts w:ascii="Times New Roman" w:hAnsi="Times New Roman" w:hint="eastAsia"/>
          <w:b/>
          <w:color w:val="0000FF"/>
        </w:rPr>
        <w:t>“</w:t>
      </w:r>
      <w:r>
        <w:rPr>
          <w:rFonts w:ascii="Times New Roman" w:hAnsi="Times New Roman" w:hint="eastAsia"/>
          <w:b/>
          <w:color w:val="0000FF"/>
        </w:rPr>
        <w:t xml:space="preserve"> 5</w:t>
      </w:r>
      <w:r>
        <w:rPr>
          <w:rFonts w:ascii="Times New Roman" w:hAnsi="Times New Roman"/>
          <w:b/>
          <w:color w:val="0000FF"/>
        </w:rPr>
        <w:t xml:space="preserve"> </w:t>
      </w:r>
      <w:r w:rsidRPr="00440551">
        <w:rPr>
          <w:rFonts w:ascii="Times New Roman" w:hAnsi="Times New Roman"/>
          <w:b/>
          <w:color w:val="0000FF"/>
        </w:rPr>
        <w:t>”</w:t>
      </w:r>
      <w:r w:rsidRPr="00440551">
        <w:rPr>
          <w:rFonts w:ascii="Times New Roman" w:hAnsi="Times New Roman" w:hint="eastAsia"/>
          <w:b/>
          <w:color w:val="0000FF"/>
        </w:rPr>
        <w:t>改为</w:t>
      </w:r>
      <w:r w:rsidRPr="00440551">
        <w:rPr>
          <w:rFonts w:ascii="Times New Roman" w:hAnsi="Times New Roman"/>
          <w:b/>
          <w:color w:val="0000FF"/>
        </w:rPr>
        <w:t xml:space="preserve"> “</w:t>
      </w:r>
      <w:r>
        <w:rPr>
          <w:rFonts w:ascii="Times New Roman" w:hAnsi="Times New Roman"/>
          <w:b/>
          <w:color w:val="0000FF"/>
        </w:rPr>
        <w:t xml:space="preserve"> </w:t>
      </w:r>
      <w:r>
        <w:rPr>
          <w:rFonts w:ascii="Times New Roman" w:hAnsi="Times New Roman" w:hint="eastAsia"/>
          <w:b/>
          <w:color w:val="C00000"/>
        </w:rPr>
        <w:t>4</w:t>
      </w:r>
      <w:r>
        <w:rPr>
          <w:rFonts w:ascii="Times New Roman" w:hAnsi="Times New Roman"/>
          <w:b/>
          <w:color w:val="C00000"/>
        </w:rPr>
        <w:t xml:space="preserve"> </w:t>
      </w:r>
      <w:r w:rsidRPr="00440551">
        <w:rPr>
          <w:rFonts w:ascii="Times New Roman" w:hAnsi="Times New Roman"/>
          <w:b/>
          <w:color w:val="0000FF"/>
        </w:rPr>
        <w:t>”</w:t>
      </w:r>
      <w:r w:rsidRPr="00440551">
        <w:rPr>
          <w:rFonts w:ascii="Times New Roman" w:hAnsi="Times New Roman" w:hint="eastAsia"/>
          <w:b/>
          <w:color w:val="0000FF"/>
        </w:rPr>
        <w:t>：</w:t>
      </w:r>
    </w:p>
    <w:p w14:paraId="06B074E9" w14:textId="1D26A646" w:rsidR="00440551" w:rsidRPr="00CF7BED" w:rsidRDefault="00440551" w:rsidP="00440551">
      <w:pPr>
        <w:pStyle w:val="a"/>
      </w:pPr>
      <w:bookmarkStart w:id="0" w:name="sys1997091"/>
      <w:r w:rsidRPr="00CF7BED">
        <w:t>Q 1</w:t>
      </w:r>
      <w:r w:rsidRPr="00CF7BED">
        <w:rPr>
          <w:rFonts w:hint="eastAsia"/>
        </w:rPr>
        <w:t>：查询以</w:t>
      </w:r>
      <w:r w:rsidRPr="00CF7BED">
        <w:t>1</w:t>
      </w:r>
      <w:r w:rsidRPr="00CF7BED">
        <w:rPr>
          <w:rFonts w:hint="eastAsia"/>
        </w:rPr>
        <w:t>号节点为根的子树中的苹果数量，</w:t>
      </w:r>
      <w:r w:rsidRPr="00CF7BED">
        <w:t>1</w:t>
      </w:r>
      <w:r w:rsidRPr="00CF7BED">
        <w:rPr>
          <w:rFonts w:hint="eastAsia"/>
        </w:rPr>
        <w:t>号节点的进出序号为</w:t>
      </w:r>
      <w:r w:rsidRPr="00CF7BED">
        <w:t>L[1]=1</w:t>
      </w:r>
      <w:r>
        <w:rPr>
          <w:rFonts w:hint="eastAsia"/>
        </w:rPr>
        <w:t>、</w:t>
      </w:r>
      <w:r w:rsidRPr="00CF7BED">
        <w:t>R[1]=5</w:t>
      </w:r>
      <w:r w:rsidRPr="00CF7BED">
        <w:rPr>
          <w:rFonts w:hint="eastAsia"/>
        </w:rPr>
        <w:t>，</w:t>
      </w:r>
      <w:r w:rsidRPr="00CF7BED">
        <w:t>查询</w:t>
      </w:r>
      <w:r w:rsidRPr="00CF7BED">
        <w:rPr>
          <w:rFonts w:hint="eastAsia"/>
        </w:rPr>
        <w:t>[</w:t>
      </w:r>
      <w:r w:rsidRPr="00CF7BED">
        <w:t>1,5</w:t>
      </w:r>
      <w:r w:rsidRPr="00CF7BED">
        <w:rPr>
          <w:rFonts w:hint="eastAsia"/>
        </w:rPr>
        <w:t>]</w:t>
      </w:r>
      <w:r w:rsidRPr="00CF7BED">
        <w:rPr>
          <w:rFonts w:hint="eastAsia"/>
        </w:rPr>
        <w:t>的</w:t>
      </w:r>
      <w:r w:rsidRPr="00CF7BED">
        <w:t>区间和</w:t>
      </w:r>
      <w:r w:rsidRPr="00CF7BED">
        <w:rPr>
          <w:rFonts w:hint="eastAsia"/>
        </w:rPr>
        <w:t>，</w:t>
      </w:r>
      <w:r w:rsidRPr="00CF7BED">
        <w:t>sum(R[1])</w:t>
      </w:r>
      <w:r>
        <w:rPr>
          <w:rFonts w:asciiTheme="minorEastAsia" w:eastAsiaTheme="minorEastAsia" w:hAnsiTheme="minorEastAsia"/>
        </w:rPr>
        <w:sym w:font="Symbol" w:char="F02D"/>
      </w:r>
      <w:r w:rsidRPr="00CF7BED">
        <w:t>sum(L[1]</w:t>
      </w:r>
      <w:r>
        <w:rPr>
          <w:rFonts w:asciiTheme="minorEastAsia" w:eastAsiaTheme="minorEastAsia" w:hAnsiTheme="minorEastAsia"/>
        </w:rPr>
        <w:sym w:font="Symbol" w:char="F02D"/>
      </w:r>
      <w:r w:rsidRPr="00CF7BED">
        <w:t>1)=4</w:t>
      </w:r>
      <w:r>
        <w:rPr>
          <w:rFonts w:asciiTheme="minorEastAsia" w:eastAsiaTheme="minorEastAsia" w:hAnsiTheme="minorEastAsia"/>
        </w:rPr>
        <w:sym w:font="Symbol" w:char="F02D"/>
      </w:r>
      <w:r w:rsidRPr="00CF7BED">
        <w:t>0=</w:t>
      </w:r>
      <w:r>
        <w:rPr>
          <w:color w:val="C00000"/>
        </w:rPr>
        <w:t>4</w:t>
      </w:r>
      <w:r w:rsidRPr="00CF7BED">
        <w:rPr>
          <w:rFonts w:hint="eastAsia"/>
        </w:rPr>
        <w:t>。</w:t>
      </w:r>
      <w:bookmarkStart w:id="1" w:name="sys19979130"/>
      <w:bookmarkEnd w:id="0"/>
      <w:r w:rsidRPr="00CF7BED">
        <w:rPr>
          <w:rFonts w:hint="eastAsia"/>
        </w:rPr>
        <w:t>所以</w:t>
      </w:r>
      <w:r w:rsidRPr="00CF7BED">
        <w:t>1</w:t>
      </w:r>
      <w:r w:rsidRPr="00CF7BED">
        <w:rPr>
          <w:rFonts w:hint="eastAsia"/>
        </w:rPr>
        <w:t>号节点的子树中的苹果数量为</w:t>
      </w:r>
      <w:r w:rsidRPr="00CF7BED">
        <w:t>4</w:t>
      </w:r>
      <w:r w:rsidRPr="00CF7BED">
        <w:rPr>
          <w:rFonts w:hint="eastAsia"/>
        </w:rPr>
        <w:t>。</w:t>
      </w:r>
      <w:bookmarkEnd w:id="1"/>
    </w:p>
    <w:p w14:paraId="4FC2BF2A" w14:textId="5CA8B3C0" w:rsidR="00440551" w:rsidRPr="00440551" w:rsidRDefault="00440551" w:rsidP="0044055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lastRenderedPageBreak/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9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5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35E738D7" w14:textId="5843DEC4" w:rsidR="00440551" w:rsidRPr="00440551" w:rsidRDefault="00440551" w:rsidP="00440551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添加</w:t>
      </w:r>
      <w:r w:rsidRPr="00440551">
        <w:rPr>
          <w:rFonts w:ascii="Times New Roman" w:hAnsi="Times New Roman"/>
          <w:b/>
          <w:color w:val="0000FF"/>
        </w:rPr>
        <w:t xml:space="preserve"> “ </w:t>
      </w:r>
      <w:r w:rsidRPr="00440551">
        <w:rPr>
          <w:rFonts w:ascii="Times New Roman" w:hAnsi="Times New Roman" w:hint="eastAsia"/>
          <w:b/>
          <w:color w:val="C00000"/>
        </w:rPr>
        <w:t>子</w:t>
      </w:r>
      <w:r w:rsidRPr="00440551">
        <w:rPr>
          <w:rFonts w:ascii="Times New Roman" w:hAnsi="Times New Roman" w:hint="eastAsia"/>
          <w:b/>
          <w:color w:val="C00000"/>
        </w:rPr>
        <w:t xml:space="preserve"> </w:t>
      </w:r>
      <w:r w:rsidRPr="00440551">
        <w:rPr>
          <w:rFonts w:ascii="Times New Roman" w:hAnsi="Times New Roman"/>
          <w:b/>
          <w:color w:val="0000FF"/>
        </w:rPr>
        <w:t>”</w:t>
      </w:r>
      <w:r w:rsidRPr="00440551">
        <w:rPr>
          <w:rFonts w:ascii="Times New Roman" w:hAnsi="Times New Roman" w:hint="eastAsia"/>
          <w:b/>
          <w:color w:val="0000FF"/>
        </w:rPr>
        <w:t>：</w:t>
      </w:r>
    </w:p>
    <w:p w14:paraId="56DE76C5" w14:textId="2F0B7787" w:rsidR="00440551" w:rsidRPr="00CF7BED" w:rsidRDefault="00440551" w:rsidP="00440551">
      <w:pPr>
        <w:pStyle w:val="af"/>
        <w:spacing w:line="220" w:lineRule="atLeast"/>
        <w:rPr>
          <w:rStyle w:val="columndescription-mejpw"/>
          <w:color w:val="000000" w:themeColor="text1"/>
        </w:rPr>
      </w:pPr>
      <w:r w:rsidRPr="00CF7BED">
        <w:rPr>
          <w:rStyle w:val="columndescription-mejpw"/>
          <w:color w:val="000000" w:themeColor="text1"/>
        </w:rPr>
        <w:t xml:space="preserve">  </w:t>
      </w:r>
      <w:r>
        <w:rPr>
          <w:rStyle w:val="columndescription-mejpw"/>
          <w:color w:val="000000" w:themeColor="text1"/>
        </w:rPr>
        <w:t xml:space="preserve">         </w:t>
      </w:r>
      <w:r w:rsidRPr="00CF7BED">
        <w:rPr>
          <w:rStyle w:val="columndescription-mejpw"/>
          <w:color w:val="000000" w:themeColor="text1"/>
        </w:rPr>
        <w:t>for(int j=1;j&lt;=top;j++)//</w:t>
      </w:r>
      <w:r w:rsidRPr="00CF7BED">
        <w:rPr>
          <w:rStyle w:val="columndescription-mejpw"/>
          <w:rFonts w:hint="eastAsia"/>
          <w:color w:val="000000" w:themeColor="text1"/>
        </w:rPr>
        <w:t>查询完毕后才把这些积映射到</w:t>
      </w:r>
      <w:r w:rsidRPr="00CF7BED">
        <w:rPr>
          <w:rStyle w:val="columndescription-mejpw"/>
          <w:color w:val="000000" w:themeColor="text1"/>
        </w:rPr>
        <w:t>节点</w:t>
      </w:r>
    </w:p>
    <w:p w14:paraId="2F7F53CF" w14:textId="77777777" w:rsidR="00440551" w:rsidRPr="00CF7BED" w:rsidRDefault="00440551" w:rsidP="00440551">
      <w:pPr>
        <w:pStyle w:val="af"/>
        <w:spacing w:line="220" w:lineRule="atLeast"/>
        <w:rPr>
          <w:rStyle w:val="columndescription-mejpw"/>
          <w:color w:val="000000" w:themeColor="text1"/>
        </w:rPr>
      </w:pPr>
      <w:r w:rsidRPr="00CF7BED">
        <w:rPr>
          <w:rStyle w:val="columndescription-mejpw"/>
          <w:color w:val="000000" w:themeColor="text1"/>
        </w:rPr>
        <w:t xml:space="preserve">                query(dep[j],id[j]);//</w:t>
      </w:r>
      <w:r w:rsidRPr="00CF7BED">
        <w:rPr>
          <w:rStyle w:val="columndescription-mejpw"/>
          <w:rFonts w:hint="eastAsia"/>
          <w:color w:val="000000" w:themeColor="text1"/>
        </w:rPr>
        <w:t>在第</w:t>
      </w:r>
      <w:r w:rsidRPr="00CF7BED">
        <w:rPr>
          <w:rStyle w:val="columndescription-mejpw"/>
          <w:color w:val="000000" w:themeColor="text1"/>
        </w:rPr>
        <w:t>1</w:t>
      </w:r>
      <w:r w:rsidRPr="00CF7BED">
        <w:rPr>
          <w:rStyle w:val="columndescription-mejpw"/>
          <w:rFonts w:hint="eastAsia"/>
          <w:color w:val="000000" w:themeColor="text1"/>
        </w:rPr>
        <w:t>个</w:t>
      </w:r>
      <w:r>
        <w:rPr>
          <w:rStyle w:val="columndescription-mejpw"/>
          <w:rFonts w:hint="eastAsia"/>
          <w:color w:val="000000" w:themeColor="text1"/>
        </w:rPr>
        <w:t>棵</w:t>
      </w:r>
      <w:r w:rsidRPr="00887108">
        <w:rPr>
          <w:rStyle w:val="columndescription-mejpw"/>
          <w:rFonts w:hint="eastAsia"/>
          <w:color w:val="C00000"/>
        </w:rPr>
        <w:t>子</w:t>
      </w:r>
      <w:r w:rsidRPr="00CF7BED">
        <w:rPr>
          <w:rStyle w:val="columndescription-mejpw"/>
          <w:rFonts w:hint="eastAsia"/>
          <w:color w:val="000000" w:themeColor="text1"/>
        </w:rPr>
        <w:t>树中查询时，只有树根有映射</w:t>
      </w:r>
    </w:p>
    <w:p w14:paraId="552FE89E" w14:textId="0717BA05" w:rsidR="00440551" w:rsidRPr="00440551" w:rsidRDefault="00440551" w:rsidP="0044055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0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9FBD1A3" w14:textId="67A80CE8" w:rsidR="00440551" w:rsidRPr="00440551" w:rsidRDefault="00CD136A" w:rsidP="00440551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删除</w:t>
      </w:r>
      <w:r w:rsidR="00440551" w:rsidRPr="00440551">
        <w:rPr>
          <w:rFonts w:ascii="Times New Roman" w:hAnsi="Times New Roman"/>
          <w:b/>
          <w:color w:val="0000FF"/>
        </w:rPr>
        <w:t xml:space="preserve"> “ </w:t>
      </w:r>
      <w:r w:rsidRPr="00CD136A">
        <w:rPr>
          <w:rFonts w:ascii="Times New Roman" w:hAnsi="Times New Roman" w:hint="eastAsia"/>
          <w:b/>
          <w:i/>
          <w:color w:val="C00000"/>
        </w:rPr>
        <w:t>n</w:t>
      </w:r>
      <w:r w:rsidR="00440551" w:rsidRPr="00440551">
        <w:rPr>
          <w:rFonts w:ascii="Times New Roman" w:hAnsi="Times New Roman" w:hint="eastAsia"/>
          <w:b/>
          <w:color w:val="C00000"/>
        </w:rPr>
        <w:t xml:space="preserve"> </w:t>
      </w:r>
      <w:r w:rsidR="00440551" w:rsidRPr="00440551">
        <w:rPr>
          <w:rFonts w:ascii="Times New Roman" w:hAnsi="Times New Roman"/>
          <w:b/>
          <w:color w:val="0000FF"/>
        </w:rPr>
        <w:t>”</w:t>
      </w:r>
      <w:r w:rsidR="00440551" w:rsidRPr="00440551">
        <w:rPr>
          <w:rFonts w:ascii="Times New Roman" w:hAnsi="Times New Roman" w:hint="eastAsia"/>
          <w:b/>
          <w:color w:val="0000FF"/>
        </w:rPr>
        <w:t>：</w:t>
      </w:r>
    </w:p>
    <w:p w14:paraId="0FDB7686" w14:textId="5CA6F05E" w:rsidR="00440551" w:rsidRPr="00440551" w:rsidRDefault="00CD136A" w:rsidP="00721901">
      <w:pPr>
        <w:ind w:firstLineChars="200" w:firstLine="420"/>
        <w:rPr>
          <w:rFonts w:ascii="Times New Roman" w:hAnsi="Times New Roman"/>
          <w:color w:val="000000" w:themeColor="text1"/>
        </w:rPr>
      </w:pPr>
      <w:r w:rsidRPr="00CD136A">
        <w:rPr>
          <w:rFonts w:ascii="Times New Roman" w:hAnsi="Times New Roman" w:hint="eastAsia"/>
          <w:color w:val="000000" w:themeColor="text1"/>
        </w:rPr>
        <w:t>都减少一半，可以保证时间复杂度为</w:t>
      </w:r>
      <w:r w:rsidRPr="00CD136A">
        <w:rPr>
          <w:rFonts w:ascii="Times New Roman" w:hAnsi="Times New Roman" w:hint="eastAsia"/>
          <w:i/>
          <w:color w:val="000000" w:themeColor="text1"/>
        </w:rPr>
        <w:t>O</w:t>
      </w:r>
      <w:r w:rsidRPr="00CD136A">
        <w:rPr>
          <w:rFonts w:ascii="Times New Roman" w:hAnsi="Times New Roman" w:hint="eastAsia"/>
          <w:color w:val="000000" w:themeColor="text1"/>
        </w:rPr>
        <w:t>(</w:t>
      </w:r>
      <w:r w:rsidRPr="00CD136A">
        <w:rPr>
          <w:rFonts w:ascii="Times New Roman" w:hAnsi="Times New Roman" w:hint="eastAsia"/>
          <w:i/>
          <w:strike/>
          <w:color w:val="C00000"/>
        </w:rPr>
        <w:t>n</w:t>
      </w:r>
      <w:r w:rsidRPr="00CD136A">
        <w:rPr>
          <w:rFonts w:ascii="Times New Roman" w:hAnsi="Times New Roman" w:hint="eastAsia"/>
          <w:color w:val="000000" w:themeColor="text1"/>
        </w:rPr>
        <w:t>log</w:t>
      </w:r>
      <w:r w:rsidRPr="00CD136A">
        <w:rPr>
          <w:rFonts w:ascii="Times New Roman" w:hAnsi="Times New Roman" w:hint="eastAsia"/>
          <w:i/>
          <w:color w:val="000000" w:themeColor="text1"/>
        </w:rPr>
        <w:t>n</w:t>
      </w:r>
      <w:r w:rsidRPr="00CD136A">
        <w:rPr>
          <w:rFonts w:ascii="Times New Roman" w:hAnsi="Times New Roman" w:hint="eastAsia"/>
          <w:color w:val="000000" w:themeColor="text1"/>
        </w:rPr>
        <w:t>)</w:t>
      </w:r>
      <w:r w:rsidRPr="00CD136A">
        <w:rPr>
          <w:rFonts w:ascii="Times New Roman" w:hAnsi="Times New Roman" w:hint="eastAsia"/>
          <w:color w:val="000000" w:themeColor="text1"/>
        </w:rPr>
        <w:t>。菊花图转变为二叉树后如下图所示。</w:t>
      </w:r>
    </w:p>
    <w:p w14:paraId="7100C000" w14:textId="34B97487" w:rsidR="005055CE" w:rsidRPr="00440551" w:rsidRDefault="005055CE" w:rsidP="005055CE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04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7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4D2B3EA" w14:textId="3AF80CF2" w:rsidR="005055CE" w:rsidRPr="00440551" w:rsidRDefault="005055CE" w:rsidP="005055CE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删除</w:t>
      </w:r>
      <w:r w:rsidRPr="00440551">
        <w:rPr>
          <w:rFonts w:ascii="Times New Roman" w:hAnsi="Times New Roman"/>
          <w:b/>
          <w:color w:val="0000FF"/>
        </w:rPr>
        <w:t xml:space="preserve"> “ </w:t>
      </w:r>
      <w:r w:rsidRPr="005055CE">
        <w:rPr>
          <w:rFonts w:ascii="Times New Roman" w:hAnsi="Times New Roman"/>
          <w:b/>
          <w:color w:val="C00000"/>
        </w:rPr>
        <w:t>z</w:t>
      </w:r>
      <w:r w:rsidRPr="00440551">
        <w:rPr>
          <w:rFonts w:ascii="Times New Roman" w:hAnsi="Times New Roman" w:hint="eastAsia"/>
          <w:b/>
          <w:color w:val="C00000"/>
        </w:rPr>
        <w:t xml:space="preserve"> </w:t>
      </w:r>
      <w:r w:rsidRPr="00440551">
        <w:rPr>
          <w:rFonts w:ascii="Times New Roman" w:hAnsi="Times New Roman"/>
          <w:b/>
          <w:color w:val="0000FF"/>
        </w:rPr>
        <w:t>”</w:t>
      </w:r>
      <w:r w:rsidRPr="00440551">
        <w:rPr>
          <w:rFonts w:ascii="Times New Roman" w:hAnsi="Times New Roman" w:hint="eastAsia"/>
          <w:b/>
          <w:color w:val="0000FF"/>
        </w:rPr>
        <w:t>：</w:t>
      </w:r>
    </w:p>
    <w:p w14:paraId="6FBB987D" w14:textId="77777777" w:rsidR="005055CE" w:rsidRPr="00A31F46" w:rsidRDefault="005055CE" w:rsidP="005055CE">
      <w:pPr>
        <w:pStyle w:val="15"/>
      </w:pPr>
      <w:r w:rsidRPr="00A31F46">
        <w:t>C 1</w:t>
      </w:r>
      <w:r w:rsidRPr="00DF01F5">
        <w:rPr>
          <w:rFonts w:hint="eastAsia"/>
          <w:strike/>
          <w:color w:val="C00000"/>
        </w:rPr>
        <w:t>z</w:t>
      </w:r>
    </w:p>
    <w:p w14:paraId="2DDC871B" w14:textId="3DF6EC2B" w:rsidR="005055CE" w:rsidRPr="00440551" w:rsidRDefault="005055CE" w:rsidP="005055CE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06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0037D394" w14:textId="232F065A" w:rsidR="005055CE" w:rsidRPr="00440551" w:rsidRDefault="00CD2764" w:rsidP="005055CE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</w:t>
      </w:r>
      <w:r w:rsidR="00234F30">
        <w:rPr>
          <w:rFonts w:ascii="Times New Roman" w:hAnsi="Times New Roman" w:hint="eastAsia"/>
          <w:b/>
          <w:color w:val="0000FF"/>
        </w:rPr>
        <w:t>本页</w:t>
      </w:r>
      <w:r>
        <w:rPr>
          <w:rFonts w:ascii="Times New Roman" w:hAnsi="Times New Roman" w:hint="eastAsia"/>
          <w:b/>
          <w:color w:val="0000FF"/>
        </w:rPr>
        <w:t>两个图</w:t>
      </w:r>
      <w:r w:rsidR="005055CE">
        <w:rPr>
          <w:rFonts w:ascii="Times New Roman" w:hAnsi="Times New Roman" w:hint="eastAsia"/>
          <w:b/>
          <w:color w:val="0000FF"/>
        </w:rPr>
        <w:t>中</w:t>
      </w:r>
      <w:r>
        <w:rPr>
          <w:rFonts w:ascii="Times New Roman" w:hAnsi="Times New Roman" w:hint="eastAsia"/>
          <w:b/>
          <w:color w:val="0000FF"/>
        </w:rPr>
        <w:t>节点</w:t>
      </w:r>
      <w:r>
        <w:rPr>
          <w:rFonts w:ascii="Times New Roman" w:hAnsi="Times New Roman" w:hint="eastAsia"/>
          <w:b/>
          <w:color w:val="0000FF"/>
        </w:rPr>
        <w:t>9</w:t>
      </w:r>
      <w:r>
        <w:rPr>
          <w:rFonts w:ascii="Times New Roman" w:hAnsi="Times New Roman" w:hint="eastAsia"/>
          <w:b/>
          <w:color w:val="0000FF"/>
        </w:rPr>
        <w:t>的子树大小为</w:t>
      </w:r>
      <w:r w:rsidR="005055CE" w:rsidRPr="00440551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5</w:t>
      </w:r>
      <w:r w:rsidR="005055CE" w:rsidRPr="00440551">
        <w:rPr>
          <w:rFonts w:ascii="Times New Roman" w:hAnsi="Times New Roman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，修改图中节点</w:t>
      </w:r>
      <w:r>
        <w:rPr>
          <w:rFonts w:ascii="Times New Roman" w:hAnsi="Times New Roman"/>
          <w:b/>
          <w:color w:val="0000FF"/>
        </w:rPr>
        <w:t>10</w:t>
      </w:r>
      <w:r>
        <w:rPr>
          <w:rFonts w:ascii="Times New Roman" w:hAnsi="Times New Roman" w:hint="eastAsia"/>
          <w:b/>
          <w:color w:val="0000FF"/>
        </w:rPr>
        <w:t>的子树大小为</w:t>
      </w:r>
      <w:r w:rsidRPr="00440551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2</w:t>
      </w:r>
      <w:r w:rsidRPr="00440551">
        <w:rPr>
          <w:rFonts w:ascii="Times New Roman" w:hAnsi="Times New Roman"/>
          <w:b/>
          <w:color w:val="0000FF"/>
        </w:rPr>
        <w:t>”</w:t>
      </w:r>
      <w:r w:rsidR="005055CE" w:rsidRPr="00440551">
        <w:rPr>
          <w:rFonts w:ascii="Times New Roman" w:hAnsi="Times New Roman" w:hint="eastAsia"/>
          <w:b/>
          <w:color w:val="0000FF"/>
        </w:rPr>
        <w:t>：</w:t>
      </w:r>
    </w:p>
    <w:p w14:paraId="561AA2A5" w14:textId="0E38C22B" w:rsidR="00440551" w:rsidRPr="00CD2764" w:rsidRDefault="00CD2764" w:rsidP="00623001">
      <w:pPr>
        <w:ind w:firstLineChars="200" w:firstLine="420"/>
        <w:jc w:val="center"/>
        <w:rPr>
          <w:rFonts w:ascii="Times New Roman" w:hAnsi="Times New Roman"/>
          <w:color w:val="000000" w:themeColor="text1"/>
        </w:rPr>
      </w:pPr>
      <w:r>
        <w:object w:dxaOrig="3144" w:dyaOrig="2124" w14:anchorId="72930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106.8pt" o:ole="">
            <v:imagedata r:id="rId7" o:title=""/>
          </v:shape>
          <o:OLEObject Type="Embed" ProgID="Visio.Drawing.11" ShapeID="_x0000_i1025" DrawAspect="Content" ObjectID="_1692798038" r:id="rId8"/>
        </w:object>
      </w:r>
    </w:p>
    <w:p w14:paraId="2CD0C76F" w14:textId="5BE4FCD5" w:rsidR="00721901" w:rsidRDefault="00CD2764" w:rsidP="00623001">
      <w:pPr>
        <w:ind w:firstLineChars="200" w:firstLine="420"/>
        <w:jc w:val="center"/>
        <w:rPr>
          <w:rFonts w:ascii="Times New Roman" w:hAnsi="Times New Roman"/>
          <w:color w:val="0000FF"/>
        </w:rPr>
      </w:pPr>
      <w:r>
        <w:object w:dxaOrig="3372" w:dyaOrig="2496" w14:anchorId="2B0E3A72">
          <v:shape id="_x0000_i1026" type="#_x0000_t75" style="width:168.8pt;height:124.8pt" o:ole="">
            <v:imagedata r:id="rId9" o:title=""/>
          </v:shape>
          <o:OLEObject Type="Embed" ProgID="Visio.Drawing.15" ShapeID="_x0000_i1026" DrawAspect="Content" ObjectID="_1692798039" r:id="rId10"/>
        </w:object>
      </w:r>
    </w:p>
    <w:p w14:paraId="7F8589FF" w14:textId="778257E6" w:rsidR="00234F30" w:rsidRPr="00440551" w:rsidRDefault="00234F30" w:rsidP="00234F30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07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10BF193" w14:textId="6BECFC57" w:rsidR="00234F30" w:rsidRDefault="00234F30" w:rsidP="00234F30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图中</w:t>
      </w:r>
      <w:r w:rsidR="00092455" w:rsidRPr="00092455">
        <w:rPr>
          <w:rFonts w:ascii="Times New Roman" w:hAnsi="Times New Roman" w:hint="eastAsia"/>
          <w:b/>
          <w:i/>
          <w:color w:val="0000FF"/>
        </w:rPr>
        <w:t>T</w:t>
      </w:r>
      <w:r w:rsidR="00092455">
        <w:rPr>
          <w:rFonts w:ascii="Times New Roman" w:hAnsi="Times New Roman" w:hint="eastAsia"/>
          <w:b/>
          <w:color w:val="0000FF"/>
        </w:rPr>
        <w:t>[2</w:t>
      </w:r>
      <w:r w:rsidR="00092455">
        <w:rPr>
          <w:rFonts w:ascii="Times New Roman" w:hAnsi="Times New Roman"/>
          <w:b/>
          <w:color w:val="0000FF"/>
        </w:rPr>
        <w:t>].ans=</w:t>
      </w:r>
      <w:r>
        <w:rPr>
          <w:rFonts w:ascii="Times New Roman" w:hAnsi="Times New Roman" w:hint="eastAsia"/>
          <w:b/>
          <w:color w:val="0000FF"/>
        </w:rPr>
        <w:t>4</w:t>
      </w:r>
      <w:r>
        <w:rPr>
          <w:rFonts w:ascii="Times New Roman" w:hAnsi="Times New Roman" w:hint="eastAsia"/>
          <w:b/>
          <w:color w:val="0000FF"/>
        </w:rPr>
        <w:t>为</w:t>
      </w:r>
      <w:r w:rsidRPr="00440551">
        <w:rPr>
          <w:rFonts w:ascii="Times New Roman" w:hAnsi="Times New Roman"/>
          <w:b/>
          <w:color w:val="0000FF"/>
        </w:rPr>
        <w:t xml:space="preserve"> “ </w:t>
      </w:r>
      <w:r w:rsidR="00092455" w:rsidRPr="00092455">
        <w:rPr>
          <w:rFonts w:ascii="Times New Roman" w:hAnsi="Times New Roman" w:hint="eastAsia"/>
          <w:b/>
          <w:i/>
          <w:color w:val="0000FF"/>
        </w:rPr>
        <w:t>T</w:t>
      </w:r>
      <w:r w:rsidR="00092455">
        <w:rPr>
          <w:rFonts w:ascii="Times New Roman" w:hAnsi="Times New Roman" w:hint="eastAsia"/>
          <w:b/>
          <w:color w:val="0000FF"/>
        </w:rPr>
        <w:t>[2</w:t>
      </w:r>
      <w:r w:rsidR="00092455">
        <w:rPr>
          <w:rFonts w:ascii="Times New Roman" w:hAnsi="Times New Roman"/>
          <w:b/>
          <w:color w:val="0000FF"/>
        </w:rPr>
        <w:t>].ans=</w:t>
      </w:r>
      <w:r>
        <w:rPr>
          <w:rFonts w:ascii="Times New Roman" w:hAnsi="Times New Roman"/>
          <w:b/>
          <w:color w:val="C00000"/>
        </w:rPr>
        <w:t xml:space="preserve">2 </w:t>
      </w:r>
      <w:r w:rsidRPr="00440551">
        <w:rPr>
          <w:rFonts w:ascii="Times New Roman" w:hAnsi="Times New Roman"/>
          <w:b/>
          <w:color w:val="0000FF"/>
        </w:rPr>
        <w:t>”</w:t>
      </w:r>
      <w:r w:rsidRPr="00440551">
        <w:rPr>
          <w:rFonts w:ascii="Times New Roman" w:hAnsi="Times New Roman" w:hint="eastAsia"/>
          <w:b/>
          <w:color w:val="0000FF"/>
        </w:rPr>
        <w:t>：</w:t>
      </w:r>
    </w:p>
    <w:p w14:paraId="02F6332F" w14:textId="3622F4B9" w:rsidR="00234F30" w:rsidRDefault="00092455" w:rsidP="00623001">
      <w:pPr>
        <w:ind w:firstLineChars="200" w:firstLine="420"/>
        <w:jc w:val="center"/>
        <w:rPr>
          <w:rFonts w:ascii="Times New Roman" w:hAnsi="Times New Roman"/>
          <w:b/>
          <w:color w:val="0000FF"/>
        </w:rPr>
      </w:pPr>
      <w:r>
        <w:rPr>
          <w:noProof/>
          <w:color w:val="000000" w:themeColor="text1"/>
        </w:rPr>
        <mc:AlternateContent>
          <mc:Choice Requires="wpc">
            <w:drawing>
              <wp:inline distT="0" distB="0" distL="0" distR="0" wp14:anchorId="611CF83C" wp14:editId="2F6C031E">
                <wp:extent cx="4293235" cy="1427480"/>
                <wp:effectExtent l="0" t="0" r="0" b="0"/>
                <wp:docPr id="16497" name="画布 1649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6376" name="Rectangle 800"/>
                        <wps:cNvSpPr>
                          <a:spLocks noChangeArrowheads="1"/>
                        </wps:cNvSpPr>
                        <wps:spPr bwMode="auto">
                          <a:xfrm>
                            <a:off x="1518285" y="297815"/>
                            <a:ext cx="7429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46663C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77" name="Rectangle 801"/>
                        <wps:cNvSpPr>
                          <a:spLocks noChangeArrowheads="1"/>
                        </wps:cNvSpPr>
                        <wps:spPr bwMode="auto">
                          <a:xfrm>
                            <a:off x="1584325" y="297815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AC2337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78" name="Rectangle 802"/>
                        <wps:cNvSpPr>
                          <a:spLocks noChangeArrowheads="1"/>
                        </wps:cNvSpPr>
                        <wps:spPr bwMode="auto">
                          <a:xfrm>
                            <a:off x="1623695" y="29781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24C3A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79" name="Rectangle 803"/>
                        <wps:cNvSpPr>
                          <a:spLocks noChangeArrowheads="1"/>
                        </wps:cNvSpPr>
                        <wps:spPr bwMode="auto">
                          <a:xfrm>
                            <a:off x="1682750" y="297815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9FDDBC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0" name="Rectangle 804"/>
                        <wps:cNvSpPr>
                          <a:spLocks noChangeArrowheads="1"/>
                        </wps:cNvSpPr>
                        <wps:spPr bwMode="auto">
                          <a:xfrm>
                            <a:off x="1751965" y="297815"/>
                            <a:ext cx="6985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1C833E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r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1" name="Rectangle 805"/>
                        <wps:cNvSpPr>
                          <a:spLocks noChangeArrowheads="1"/>
                        </wps:cNvSpPr>
                        <wps:spPr bwMode="auto">
                          <a:xfrm>
                            <a:off x="1830705" y="297815"/>
                            <a:ext cx="6477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E883DB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2" name="Rectangle 806"/>
                        <wps:cNvSpPr>
                          <a:spLocks noChangeArrowheads="1"/>
                        </wps:cNvSpPr>
                        <wps:spPr bwMode="auto">
                          <a:xfrm>
                            <a:off x="1897380" y="29781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F08E00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3" name="Rectangle 807"/>
                        <wps:cNvSpPr>
                          <a:spLocks noChangeArrowheads="1"/>
                        </wps:cNvSpPr>
                        <wps:spPr bwMode="auto">
                          <a:xfrm>
                            <a:off x="1771015" y="45783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138223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4" name="Rectangle 808"/>
                        <wps:cNvSpPr>
                          <a:spLocks noChangeArrowheads="1"/>
                        </wps:cNvSpPr>
                        <wps:spPr bwMode="auto">
                          <a:xfrm>
                            <a:off x="1837055" y="457835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C0EC92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5" name="Rectangle 809"/>
                        <wps:cNvSpPr>
                          <a:spLocks noChangeArrowheads="1"/>
                        </wps:cNvSpPr>
                        <wps:spPr bwMode="auto">
                          <a:xfrm>
                            <a:off x="1876425" y="45783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8AF984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6" name="Rectangle 810"/>
                        <wps:cNvSpPr>
                          <a:spLocks noChangeArrowheads="1"/>
                        </wps:cNvSpPr>
                        <wps:spPr bwMode="auto">
                          <a:xfrm>
                            <a:off x="1935480" y="457835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06799D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7" name="Rectangle 811"/>
                        <wps:cNvSpPr>
                          <a:spLocks noChangeArrowheads="1"/>
                        </wps:cNvSpPr>
                        <wps:spPr bwMode="auto">
                          <a:xfrm>
                            <a:off x="2004060" y="45783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58A86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8" name="Rectangle 812"/>
                        <wps:cNvSpPr>
                          <a:spLocks noChangeArrowheads="1"/>
                        </wps:cNvSpPr>
                        <wps:spPr bwMode="auto">
                          <a:xfrm>
                            <a:off x="3921125" y="46736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9177B7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1 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9" name="Rectangle 813"/>
                        <wps:cNvSpPr>
                          <a:spLocks noChangeArrowheads="1"/>
                        </wps:cNvSpPr>
                        <wps:spPr bwMode="auto">
                          <a:xfrm>
                            <a:off x="3125470" y="46355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4D6536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4 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90" name="Rectangle 814"/>
                        <wps:cNvSpPr>
                          <a:spLocks noChangeArrowheads="1"/>
                        </wps:cNvSpPr>
                        <wps:spPr bwMode="auto">
                          <a:xfrm>
                            <a:off x="3390900" y="46355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FB6C0B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7 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91" name="Rectangle 815"/>
                        <wps:cNvSpPr>
                          <a:spLocks noChangeArrowheads="1"/>
                        </wps:cNvSpPr>
                        <wps:spPr bwMode="auto">
                          <a:xfrm>
                            <a:off x="3656330" y="46355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B3784B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3 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92" name="Rectangle 816"/>
                        <wps:cNvSpPr>
                          <a:spLocks noChangeArrowheads="1"/>
                        </wps:cNvSpPr>
                        <wps:spPr bwMode="auto">
                          <a:xfrm>
                            <a:off x="2329180" y="46863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A55FBE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6 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93" name="Rectangle 817"/>
                        <wps:cNvSpPr>
                          <a:spLocks noChangeArrowheads="1"/>
                        </wps:cNvSpPr>
                        <wps:spPr bwMode="auto">
                          <a:xfrm>
                            <a:off x="2594610" y="46863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1BCD3A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5 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94" name="Rectangle 818"/>
                        <wps:cNvSpPr>
                          <a:spLocks noChangeArrowheads="1"/>
                        </wps:cNvSpPr>
                        <wps:spPr bwMode="auto">
                          <a:xfrm>
                            <a:off x="2860040" y="46863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31126D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2 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95" name="Line 819"/>
                        <wps:cNvCnPr/>
                        <wps:spPr bwMode="auto">
                          <a:xfrm>
                            <a:off x="2266315" y="421005"/>
                            <a:ext cx="1861185" cy="0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96" name="Line 820"/>
                        <wps:cNvCnPr/>
                        <wps:spPr bwMode="auto">
                          <a:xfrm>
                            <a:off x="2266315" y="635635"/>
                            <a:ext cx="1861185" cy="0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97" name="Line 821"/>
                        <wps:cNvCnPr/>
                        <wps:spPr bwMode="auto">
                          <a:xfrm>
                            <a:off x="2266315" y="421005"/>
                            <a:ext cx="0" cy="21272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98" name="Line 822"/>
                        <wps:cNvCnPr/>
                        <wps:spPr bwMode="auto">
                          <a:xfrm>
                            <a:off x="2532380" y="421005"/>
                            <a:ext cx="0" cy="21272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99" name="Line 823"/>
                        <wps:cNvCnPr/>
                        <wps:spPr bwMode="auto">
                          <a:xfrm>
                            <a:off x="2797175" y="421005"/>
                            <a:ext cx="0" cy="21272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00" name="Line 824"/>
                        <wps:cNvCnPr/>
                        <wps:spPr bwMode="auto">
                          <a:xfrm>
                            <a:off x="3062605" y="421005"/>
                            <a:ext cx="0" cy="21272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01" name="Line 825"/>
                        <wps:cNvCnPr/>
                        <wps:spPr bwMode="auto">
                          <a:xfrm>
                            <a:off x="3328670" y="421640"/>
                            <a:ext cx="0" cy="21272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02" name="Line 826"/>
                        <wps:cNvCnPr/>
                        <wps:spPr bwMode="auto">
                          <a:xfrm>
                            <a:off x="3593465" y="421640"/>
                            <a:ext cx="0" cy="21272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03" name="Line 827"/>
                        <wps:cNvCnPr/>
                        <wps:spPr bwMode="auto">
                          <a:xfrm>
                            <a:off x="3858895" y="421640"/>
                            <a:ext cx="0" cy="21272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04" name="Line 828"/>
                        <wps:cNvCnPr/>
                        <wps:spPr bwMode="auto">
                          <a:xfrm>
                            <a:off x="4127500" y="422275"/>
                            <a:ext cx="0" cy="213360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05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2292350" y="291465"/>
                            <a:ext cx="2197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E7446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 xml:space="preserve">u </w:t>
                              </w:r>
                              <w:r w:rsidRPr="00092455">
                                <w:rPr>
                                  <w:rFonts w:ascii="Times New Roman" w:hAnsi="Times New Roman" w:cs="Times New Roman"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di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06" name="Rectangle 830"/>
                        <wps:cNvSpPr>
                          <a:spLocks noChangeArrowheads="1"/>
                        </wps:cNvSpPr>
                        <wps:spPr bwMode="auto">
                          <a:xfrm>
                            <a:off x="1520825" y="15748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4C8F43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07" name="Rectangle 831"/>
                        <wps:cNvSpPr>
                          <a:spLocks noChangeArrowheads="1"/>
                        </wps:cNvSpPr>
                        <wps:spPr bwMode="auto">
                          <a:xfrm>
                            <a:off x="1586230" y="157480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459B69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08" name="Rectangle 832"/>
                        <wps:cNvSpPr>
                          <a:spLocks noChangeArrowheads="1"/>
                        </wps:cNvSpPr>
                        <wps:spPr bwMode="auto">
                          <a:xfrm>
                            <a:off x="1625600" y="15748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F58D99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09" name="Rectangle 833"/>
                        <wps:cNvSpPr>
                          <a:spLocks noChangeArrowheads="1"/>
                        </wps:cNvSpPr>
                        <wps:spPr bwMode="auto">
                          <a:xfrm>
                            <a:off x="1684655" y="157480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3A01FF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10" name="Rectangle 834"/>
                        <wps:cNvSpPr>
                          <a:spLocks noChangeArrowheads="1"/>
                        </wps:cNvSpPr>
                        <wps:spPr bwMode="auto">
                          <a:xfrm>
                            <a:off x="1753870" y="157480"/>
                            <a:ext cx="3175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227E2B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midle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11" name="Rectangle 835"/>
                        <wps:cNvSpPr>
                          <a:spLocks noChangeArrowheads="1"/>
                        </wps:cNvSpPr>
                        <wps:spPr bwMode="auto">
                          <a:xfrm>
                            <a:off x="2075815" y="157480"/>
                            <a:ext cx="6477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5CFF94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12" name="Rectangle 836"/>
                        <wps:cNvSpPr>
                          <a:spLocks noChangeArrowheads="1"/>
                        </wps:cNvSpPr>
                        <wps:spPr bwMode="auto">
                          <a:xfrm>
                            <a:off x="2142490" y="15748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04B4FA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13" name="Line 837"/>
                        <wps:cNvCnPr/>
                        <wps:spPr bwMode="auto">
                          <a:xfrm flipV="1">
                            <a:off x="1353820" y="588645"/>
                            <a:ext cx="207645" cy="322580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808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14" name="Line 838"/>
                        <wps:cNvCnPr/>
                        <wps:spPr bwMode="auto">
                          <a:xfrm flipH="1" flipV="1">
                            <a:off x="1737360" y="596265"/>
                            <a:ext cx="234950" cy="314960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808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15" name="Rectangle 839"/>
                        <wps:cNvSpPr>
                          <a:spLocks noChangeArrowheads="1"/>
                        </wps:cNvSpPr>
                        <wps:spPr bwMode="auto">
                          <a:xfrm>
                            <a:off x="1145540" y="108839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6BA94F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16" name="Rectangle 840"/>
                        <wps:cNvSpPr>
                          <a:spLocks noChangeArrowheads="1"/>
                        </wps:cNvSpPr>
                        <wps:spPr bwMode="auto">
                          <a:xfrm>
                            <a:off x="1210945" y="1088390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B13EDE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17" name="Rectangle 841"/>
                        <wps:cNvSpPr>
                          <a:spLocks noChangeArrowheads="1"/>
                        </wps:cNvSpPr>
                        <wps:spPr bwMode="auto">
                          <a:xfrm>
                            <a:off x="1250315" y="108839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AF2A56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18" name="Rectangle 842"/>
                        <wps:cNvSpPr>
                          <a:spLocks noChangeArrowheads="1"/>
                        </wps:cNvSpPr>
                        <wps:spPr bwMode="auto">
                          <a:xfrm>
                            <a:off x="1309370" y="1088390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7D093B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19" name="Rectangle 843"/>
                        <wps:cNvSpPr>
                          <a:spLocks noChangeArrowheads="1"/>
                        </wps:cNvSpPr>
                        <wps:spPr bwMode="auto">
                          <a:xfrm>
                            <a:off x="1378585" y="1088390"/>
                            <a:ext cx="6985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F5F9C6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r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0" name="Rectangle 844"/>
                        <wps:cNvSpPr>
                          <a:spLocks noChangeArrowheads="1"/>
                        </wps:cNvSpPr>
                        <wps:spPr bwMode="auto">
                          <a:xfrm>
                            <a:off x="1457325" y="1088390"/>
                            <a:ext cx="6477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47072B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1" name="Rectangle 845"/>
                        <wps:cNvSpPr>
                          <a:spLocks noChangeArrowheads="1"/>
                        </wps:cNvSpPr>
                        <wps:spPr bwMode="auto">
                          <a:xfrm>
                            <a:off x="1524000" y="108839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DB28DE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2" name="Rectangle 846"/>
                        <wps:cNvSpPr>
                          <a:spLocks noChangeArrowheads="1"/>
                        </wps:cNvSpPr>
                        <wps:spPr bwMode="auto">
                          <a:xfrm>
                            <a:off x="1793240" y="108839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47A00D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3" name="Rectangle 847"/>
                        <wps:cNvSpPr>
                          <a:spLocks noChangeArrowheads="1"/>
                        </wps:cNvSpPr>
                        <wps:spPr bwMode="auto">
                          <a:xfrm>
                            <a:off x="1859280" y="1088390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3D9E6C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4" name="Rectangle 848"/>
                        <wps:cNvSpPr>
                          <a:spLocks noChangeArrowheads="1"/>
                        </wps:cNvSpPr>
                        <wps:spPr bwMode="auto">
                          <a:xfrm>
                            <a:off x="1898650" y="108839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CB822D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5" name="Rectangle 849"/>
                        <wps:cNvSpPr>
                          <a:spLocks noChangeArrowheads="1"/>
                        </wps:cNvSpPr>
                        <wps:spPr bwMode="auto">
                          <a:xfrm>
                            <a:off x="1957705" y="1088390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01959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6" name="Rectangle 850"/>
                        <wps:cNvSpPr>
                          <a:spLocks noChangeArrowheads="1"/>
                        </wps:cNvSpPr>
                        <wps:spPr bwMode="auto">
                          <a:xfrm>
                            <a:off x="2026285" y="1088390"/>
                            <a:ext cx="6985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29C712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r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7" name="Rectangle 851"/>
                        <wps:cNvSpPr>
                          <a:spLocks noChangeArrowheads="1"/>
                        </wps:cNvSpPr>
                        <wps:spPr bwMode="auto">
                          <a:xfrm>
                            <a:off x="2105660" y="1088390"/>
                            <a:ext cx="6477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5AFDBA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8" name="Rectangle 852"/>
                        <wps:cNvSpPr>
                          <a:spLocks noChangeArrowheads="1"/>
                        </wps:cNvSpPr>
                        <wps:spPr bwMode="auto">
                          <a:xfrm>
                            <a:off x="2172335" y="108839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04CE6A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9" name="Rectangle 853"/>
                        <wps:cNvSpPr>
                          <a:spLocks noChangeArrowheads="1"/>
                        </wps:cNvSpPr>
                        <wps:spPr bwMode="auto">
                          <a:xfrm>
                            <a:off x="2065655" y="90487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3D754F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0" name="Rectangle 854"/>
                        <wps:cNvSpPr>
                          <a:spLocks noChangeArrowheads="1"/>
                        </wps:cNvSpPr>
                        <wps:spPr bwMode="auto">
                          <a:xfrm>
                            <a:off x="2131060" y="904875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AA17FB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1" name="Rectangle 855"/>
                        <wps:cNvSpPr>
                          <a:spLocks noChangeArrowheads="1"/>
                        </wps:cNvSpPr>
                        <wps:spPr bwMode="auto">
                          <a:xfrm>
                            <a:off x="2170430" y="90487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907417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2" name="Rectangle 856"/>
                        <wps:cNvSpPr>
                          <a:spLocks noChangeArrowheads="1"/>
                        </wps:cNvSpPr>
                        <wps:spPr bwMode="auto">
                          <a:xfrm>
                            <a:off x="2229485" y="904875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96117B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3" name="Rectangle 857"/>
                        <wps:cNvSpPr>
                          <a:spLocks noChangeArrowheads="1"/>
                        </wps:cNvSpPr>
                        <wps:spPr bwMode="auto">
                          <a:xfrm>
                            <a:off x="2298700" y="90487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ED4316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4" name="Rectangle 858"/>
                        <wps:cNvSpPr>
                          <a:spLocks noChangeArrowheads="1"/>
                        </wps:cNvSpPr>
                        <wps:spPr bwMode="auto">
                          <a:xfrm>
                            <a:off x="3439160" y="90805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158DE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1 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5" name="Rectangle 859"/>
                        <wps:cNvSpPr>
                          <a:spLocks noChangeArrowheads="1"/>
                        </wps:cNvSpPr>
                        <wps:spPr bwMode="auto">
                          <a:xfrm>
                            <a:off x="2641600" y="911225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4EC9F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6 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6" name="Rectangle 860"/>
                        <wps:cNvSpPr>
                          <a:spLocks noChangeArrowheads="1"/>
                        </wps:cNvSpPr>
                        <wps:spPr bwMode="auto">
                          <a:xfrm>
                            <a:off x="2908935" y="911225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A075DD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5 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7" name="Rectangle 861"/>
                        <wps:cNvSpPr>
                          <a:spLocks noChangeArrowheads="1"/>
                        </wps:cNvSpPr>
                        <wps:spPr bwMode="auto">
                          <a:xfrm>
                            <a:off x="3175635" y="911225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BBA2CC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2 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8" name="Line 862"/>
                        <wps:cNvCnPr/>
                        <wps:spPr bwMode="auto">
                          <a:xfrm>
                            <a:off x="2578735" y="864235"/>
                            <a:ext cx="1041400" cy="0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39" name="Line 863"/>
                        <wps:cNvCnPr/>
                        <wps:spPr bwMode="auto">
                          <a:xfrm>
                            <a:off x="2578735" y="1078230"/>
                            <a:ext cx="1041400" cy="0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40" name="Line 864"/>
                        <wps:cNvCnPr/>
                        <wps:spPr bwMode="auto">
                          <a:xfrm>
                            <a:off x="2578735" y="864235"/>
                            <a:ext cx="0" cy="21399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41" name="Line 865"/>
                        <wps:cNvCnPr/>
                        <wps:spPr bwMode="auto">
                          <a:xfrm>
                            <a:off x="2845435" y="864235"/>
                            <a:ext cx="0" cy="21399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42" name="Line 866"/>
                        <wps:cNvCnPr/>
                        <wps:spPr bwMode="auto">
                          <a:xfrm>
                            <a:off x="3112770" y="864235"/>
                            <a:ext cx="0" cy="21399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43" name="Line 867"/>
                        <wps:cNvCnPr/>
                        <wps:spPr bwMode="auto">
                          <a:xfrm>
                            <a:off x="3378835" y="864235"/>
                            <a:ext cx="0" cy="21399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44" name="Line 868"/>
                        <wps:cNvCnPr/>
                        <wps:spPr bwMode="auto">
                          <a:xfrm>
                            <a:off x="3626485" y="864235"/>
                            <a:ext cx="0" cy="21399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45" name="Rectangle 869"/>
                        <wps:cNvSpPr>
                          <a:spLocks noChangeArrowheads="1"/>
                        </wps:cNvSpPr>
                        <wps:spPr bwMode="auto">
                          <a:xfrm>
                            <a:off x="972185" y="89789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951D30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46" name="Rectangle 870"/>
                        <wps:cNvSpPr>
                          <a:spLocks noChangeArrowheads="1"/>
                        </wps:cNvSpPr>
                        <wps:spPr bwMode="auto">
                          <a:xfrm>
                            <a:off x="1038225" y="897890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D195B6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47" name="Rectangle 871"/>
                        <wps:cNvSpPr>
                          <a:spLocks noChangeArrowheads="1"/>
                        </wps:cNvSpPr>
                        <wps:spPr bwMode="auto">
                          <a:xfrm>
                            <a:off x="1077595" y="89789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F2AEDE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48" name="Rectangle 872"/>
                        <wps:cNvSpPr>
                          <a:spLocks noChangeArrowheads="1"/>
                        </wps:cNvSpPr>
                        <wps:spPr bwMode="auto">
                          <a:xfrm>
                            <a:off x="1136650" y="897890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2CD2E6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49" name="Rectangle 873"/>
                        <wps:cNvSpPr>
                          <a:spLocks noChangeArrowheads="1"/>
                        </wps:cNvSpPr>
                        <wps:spPr bwMode="auto">
                          <a:xfrm>
                            <a:off x="1205230" y="89789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E22735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50" name="Rectangle 874"/>
                        <wps:cNvSpPr>
                          <a:spLocks noChangeArrowheads="1"/>
                        </wps:cNvSpPr>
                        <wps:spPr bwMode="auto">
                          <a:xfrm>
                            <a:off x="74930" y="91440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9C8C2F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4 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51" name="Rectangle 875"/>
                        <wps:cNvSpPr>
                          <a:spLocks noChangeArrowheads="1"/>
                        </wps:cNvSpPr>
                        <wps:spPr bwMode="auto">
                          <a:xfrm>
                            <a:off x="338455" y="91440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75E0ED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7 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52" name="Rectangle 876"/>
                        <wps:cNvSpPr>
                          <a:spLocks noChangeArrowheads="1"/>
                        </wps:cNvSpPr>
                        <wps:spPr bwMode="auto">
                          <a:xfrm>
                            <a:off x="602615" y="914400"/>
                            <a:ext cx="14351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359517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3 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53" name="Line 877"/>
                        <wps:cNvCnPr/>
                        <wps:spPr bwMode="auto">
                          <a:xfrm>
                            <a:off x="13335" y="868680"/>
                            <a:ext cx="777240" cy="0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4" name="Line 878"/>
                        <wps:cNvCnPr/>
                        <wps:spPr bwMode="auto">
                          <a:xfrm>
                            <a:off x="13335" y="1080135"/>
                            <a:ext cx="777240" cy="0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5" name="Line 879"/>
                        <wps:cNvCnPr/>
                        <wps:spPr bwMode="auto">
                          <a:xfrm>
                            <a:off x="13335" y="868680"/>
                            <a:ext cx="0" cy="21145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6" name="Line 880"/>
                        <wps:cNvCnPr/>
                        <wps:spPr bwMode="auto">
                          <a:xfrm>
                            <a:off x="276860" y="868680"/>
                            <a:ext cx="0" cy="21145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7" name="Line 881"/>
                        <wps:cNvCnPr/>
                        <wps:spPr bwMode="auto">
                          <a:xfrm>
                            <a:off x="541020" y="868680"/>
                            <a:ext cx="0" cy="21145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8" name="Line 882"/>
                        <wps:cNvCnPr/>
                        <wps:spPr bwMode="auto">
                          <a:xfrm>
                            <a:off x="790575" y="868680"/>
                            <a:ext cx="0" cy="211455"/>
                          </a:xfrm>
                          <a:prstGeom prst="line">
                            <a:avLst/>
                          </a:pr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9" name="Rectangle 883"/>
                        <wps:cNvSpPr>
                          <a:spLocks noChangeArrowheads="1"/>
                        </wps:cNvSpPr>
                        <wps:spPr bwMode="auto">
                          <a:xfrm>
                            <a:off x="1082675" y="122428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3A9C3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0" name="Rectangle 884"/>
                        <wps:cNvSpPr>
                          <a:spLocks noChangeArrowheads="1"/>
                        </wps:cNvSpPr>
                        <wps:spPr bwMode="auto">
                          <a:xfrm>
                            <a:off x="1148715" y="1224280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C58EFE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1" name="Rectangle 885"/>
                        <wps:cNvSpPr>
                          <a:spLocks noChangeArrowheads="1"/>
                        </wps:cNvSpPr>
                        <wps:spPr bwMode="auto">
                          <a:xfrm>
                            <a:off x="1188085" y="122428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94384A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2" name="Rectangle 886"/>
                        <wps:cNvSpPr>
                          <a:spLocks noChangeArrowheads="1"/>
                        </wps:cNvSpPr>
                        <wps:spPr bwMode="auto">
                          <a:xfrm>
                            <a:off x="1247140" y="1224280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75526F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3" name="Rectangle 887"/>
                        <wps:cNvSpPr>
                          <a:spLocks noChangeArrowheads="1"/>
                        </wps:cNvSpPr>
                        <wps:spPr bwMode="auto">
                          <a:xfrm>
                            <a:off x="1316355" y="1224280"/>
                            <a:ext cx="1524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FDBDBD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an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4" name="Rectangle 888"/>
                        <wps:cNvSpPr>
                          <a:spLocks noChangeArrowheads="1"/>
                        </wps:cNvSpPr>
                        <wps:spPr bwMode="auto">
                          <a:xfrm>
                            <a:off x="1480820" y="1224280"/>
                            <a:ext cx="6477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8D5F1A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5" name="Rectangle 889"/>
                        <wps:cNvSpPr>
                          <a:spLocks noChangeArrowheads="1"/>
                        </wps:cNvSpPr>
                        <wps:spPr bwMode="auto">
                          <a:xfrm>
                            <a:off x="1547495" y="122428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366A57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6" name="Rectangle 890"/>
                        <wps:cNvSpPr>
                          <a:spLocks noChangeArrowheads="1"/>
                        </wps:cNvSpPr>
                        <wps:spPr bwMode="auto">
                          <a:xfrm>
                            <a:off x="1769745" y="1224280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E3CB16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7" name="Rectangle 891"/>
                        <wps:cNvSpPr>
                          <a:spLocks noChangeArrowheads="1"/>
                        </wps:cNvSpPr>
                        <wps:spPr bwMode="auto">
                          <a:xfrm>
                            <a:off x="1835150" y="1224280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5C4970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8" name="Rectangle 892"/>
                        <wps:cNvSpPr>
                          <a:spLocks noChangeArrowheads="1"/>
                        </wps:cNvSpPr>
                        <wps:spPr bwMode="auto">
                          <a:xfrm>
                            <a:off x="1874520" y="122428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4E431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69" name="Rectangle 893"/>
                        <wps:cNvSpPr>
                          <a:spLocks noChangeArrowheads="1"/>
                        </wps:cNvSpPr>
                        <wps:spPr bwMode="auto">
                          <a:xfrm>
                            <a:off x="1933575" y="1224280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7AE764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0" name="Rectangle 894"/>
                        <wps:cNvSpPr>
                          <a:spLocks noChangeArrowheads="1"/>
                        </wps:cNvSpPr>
                        <wps:spPr bwMode="auto">
                          <a:xfrm>
                            <a:off x="2002790" y="1224280"/>
                            <a:ext cx="1524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14B14C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an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1" name="Rectangle 895"/>
                        <wps:cNvSpPr>
                          <a:spLocks noChangeArrowheads="1"/>
                        </wps:cNvSpPr>
                        <wps:spPr bwMode="auto">
                          <a:xfrm>
                            <a:off x="2167255" y="1224280"/>
                            <a:ext cx="6477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8B0D23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2" name="Rectangle 896"/>
                        <wps:cNvSpPr>
                          <a:spLocks noChangeArrowheads="1"/>
                        </wps:cNvSpPr>
                        <wps:spPr bwMode="auto">
                          <a:xfrm>
                            <a:off x="2233930" y="122428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5B5721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3" name="Rectangle 897"/>
                        <wps:cNvSpPr>
                          <a:spLocks noChangeArrowheads="1"/>
                        </wps:cNvSpPr>
                        <wps:spPr bwMode="auto">
                          <a:xfrm>
                            <a:off x="1507490" y="18415"/>
                            <a:ext cx="641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61EB1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4" name="Rectangle 898"/>
                        <wps:cNvSpPr>
                          <a:spLocks noChangeArrowheads="1"/>
                        </wps:cNvSpPr>
                        <wps:spPr bwMode="auto">
                          <a:xfrm>
                            <a:off x="1572895" y="18415"/>
                            <a:ext cx="381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89DFE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5" name="Rectangle 899"/>
                        <wps:cNvSpPr>
                          <a:spLocks noChangeArrowheads="1"/>
                        </wps:cNvSpPr>
                        <wps:spPr bwMode="auto">
                          <a:xfrm>
                            <a:off x="1612265" y="1841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64A311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6" name="Rectangle 900"/>
                        <wps:cNvSpPr>
                          <a:spLocks noChangeArrowheads="1"/>
                        </wps:cNvSpPr>
                        <wps:spPr bwMode="auto">
                          <a:xfrm>
                            <a:off x="1671955" y="18415"/>
                            <a:ext cx="6667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97F17C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]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7" name="Rectangle 901"/>
                        <wps:cNvSpPr>
                          <a:spLocks noChangeArrowheads="1"/>
                        </wps:cNvSpPr>
                        <wps:spPr bwMode="auto">
                          <a:xfrm>
                            <a:off x="1740535" y="18415"/>
                            <a:ext cx="1524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8C4EA6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iCs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an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8" name="Rectangle 902"/>
                        <wps:cNvSpPr>
                          <a:spLocks noChangeArrowheads="1"/>
                        </wps:cNvSpPr>
                        <wps:spPr bwMode="auto">
                          <a:xfrm>
                            <a:off x="1905000" y="18415"/>
                            <a:ext cx="6477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D6EDF3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79" name="Rectangle 903"/>
                        <wps:cNvSpPr>
                          <a:spLocks noChangeArrowheads="1"/>
                        </wps:cNvSpPr>
                        <wps:spPr bwMode="auto">
                          <a:xfrm>
                            <a:off x="1971675" y="1841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9AF531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80" name="Freeform 904"/>
                        <wps:cNvSpPr>
                          <a:spLocks noEditPoints="1"/>
                        </wps:cNvSpPr>
                        <wps:spPr bwMode="auto">
                          <a:xfrm>
                            <a:off x="129540" y="892810"/>
                            <a:ext cx="128270" cy="167005"/>
                          </a:xfrm>
                          <a:custGeom>
                            <a:avLst/>
                            <a:gdLst>
                              <a:gd name="T0" fmla="*/ 125 w 243"/>
                              <a:gd name="T1" fmla="*/ 44 h 316"/>
                              <a:gd name="T2" fmla="*/ 157 w 243"/>
                              <a:gd name="T3" fmla="*/ 48 h 316"/>
                              <a:gd name="T4" fmla="*/ 120 w 243"/>
                              <a:gd name="T5" fmla="*/ 25 h 316"/>
                              <a:gd name="T6" fmla="*/ 112 w 243"/>
                              <a:gd name="T7" fmla="*/ 13 h 316"/>
                              <a:gd name="T8" fmla="*/ 135 w 243"/>
                              <a:gd name="T9" fmla="*/ 18 h 316"/>
                              <a:gd name="T10" fmla="*/ 123 w 243"/>
                              <a:gd name="T11" fmla="*/ 31 h 316"/>
                              <a:gd name="T12" fmla="*/ 65 w 243"/>
                              <a:gd name="T13" fmla="*/ 11 h 316"/>
                              <a:gd name="T14" fmla="*/ 97 w 243"/>
                              <a:gd name="T15" fmla="*/ 8 h 316"/>
                              <a:gd name="T16" fmla="*/ 37 w 243"/>
                              <a:gd name="T17" fmla="*/ 37 h 316"/>
                              <a:gd name="T18" fmla="*/ 28 w 243"/>
                              <a:gd name="T19" fmla="*/ 39 h 316"/>
                              <a:gd name="T20" fmla="*/ 28 w 243"/>
                              <a:gd name="T21" fmla="*/ 24 h 316"/>
                              <a:gd name="T22" fmla="*/ 49 w 243"/>
                              <a:gd name="T23" fmla="*/ 28 h 316"/>
                              <a:gd name="T24" fmla="*/ 23 w 243"/>
                              <a:gd name="T25" fmla="*/ 65 h 316"/>
                              <a:gd name="T26" fmla="*/ 6 w 243"/>
                              <a:gd name="T27" fmla="*/ 74 h 316"/>
                              <a:gd name="T28" fmla="*/ 10 w 243"/>
                              <a:gd name="T29" fmla="*/ 56 h 316"/>
                              <a:gd name="T30" fmla="*/ 16 w 243"/>
                              <a:gd name="T31" fmla="*/ 107 h 316"/>
                              <a:gd name="T32" fmla="*/ 0 w 243"/>
                              <a:gd name="T33" fmla="*/ 123 h 316"/>
                              <a:gd name="T34" fmla="*/ 16 w 243"/>
                              <a:gd name="T35" fmla="*/ 107 h 316"/>
                              <a:gd name="T36" fmla="*/ 11 w 243"/>
                              <a:gd name="T37" fmla="*/ 179 h 316"/>
                              <a:gd name="T38" fmla="*/ 7 w 243"/>
                              <a:gd name="T39" fmla="*/ 147 h 316"/>
                              <a:gd name="T40" fmla="*/ 28 w 243"/>
                              <a:gd name="T41" fmla="*/ 216 h 316"/>
                              <a:gd name="T42" fmla="*/ 8 w 243"/>
                              <a:gd name="T43" fmla="*/ 205 h 316"/>
                              <a:gd name="T44" fmla="*/ 38 w 243"/>
                              <a:gd name="T45" fmla="*/ 244 h 316"/>
                              <a:gd name="T46" fmla="*/ 31 w 243"/>
                              <a:gd name="T47" fmla="*/ 266 h 316"/>
                              <a:gd name="T48" fmla="*/ 27 w 243"/>
                              <a:gd name="T49" fmla="*/ 241 h 316"/>
                              <a:gd name="T50" fmla="*/ 65 w 243"/>
                              <a:gd name="T51" fmla="*/ 285 h 316"/>
                              <a:gd name="T52" fmla="*/ 76 w 243"/>
                              <a:gd name="T53" fmla="*/ 302 h 316"/>
                              <a:gd name="T54" fmla="*/ 54 w 243"/>
                              <a:gd name="T55" fmla="*/ 296 h 316"/>
                              <a:gd name="T56" fmla="*/ 63 w 243"/>
                              <a:gd name="T57" fmla="*/ 282 h 316"/>
                              <a:gd name="T58" fmla="*/ 123 w 243"/>
                              <a:gd name="T59" fmla="*/ 305 h 316"/>
                              <a:gd name="T60" fmla="*/ 91 w 243"/>
                              <a:gd name="T61" fmla="*/ 308 h 316"/>
                              <a:gd name="T62" fmla="*/ 155 w 243"/>
                              <a:gd name="T63" fmla="*/ 280 h 316"/>
                              <a:gd name="T64" fmla="*/ 165 w 243"/>
                              <a:gd name="T65" fmla="*/ 281 h 316"/>
                              <a:gd name="T66" fmla="*/ 164 w 243"/>
                              <a:gd name="T67" fmla="*/ 293 h 316"/>
                              <a:gd name="T68" fmla="*/ 137 w 243"/>
                              <a:gd name="T69" fmla="*/ 297 h 316"/>
                              <a:gd name="T70" fmla="*/ 189 w 243"/>
                              <a:gd name="T71" fmla="*/ 249 h 316"/>
                              <a:gd name="T72" fmla="*/ 199 w 243"/>
                              <a:gd name="T73" fmla="*/ 248 h 316"/>
                              <a:gd name="T74" fmla="*/ 200 w 243"/>
                              <a:gd name="T75" fmla="*/ 260 h 316"/>
                              <a:gd name="T76" fmla="*/ 177 w 243"/>
                              <a:gd name="T77" fmla="*/ 259 h 316"/>
                              <a:gd name="T78" fmla="*/ 208 w 243"/>
                              <a:gd name="T79" fmla="*/ 219 h 316"/>
                              <a:gd name="T80" fmla="*/ 227 w 243"/>
                              <a:gd name="T81" fmla="*/ 216 h 316"/>
                              <a:gd name="T82" fmla="*/ 219 w 243"/>
                              <a:gd name="T83" fmla="*/ 232 h 316"/>
                              <a:gd name="T84" fmla="*/ 222 w 243"/>
                              <a:gd name="T85" fmla="*/ 182 h 316"/>
                              <a:gd name="T86" fmla="*/ 241 w 243"/>
                              <a:gd name="T87" fmla="*/ 169 h 316"/>
                              <a:gd name="T88" fmla="*/ 222 w 243"/>
                              <a:gd name="T89" fmla="*/ 182 h 316"/>
                              <a:gd name="T90" fmla="*/ 227 w 243"/>
                              <a:gd name="T91" fmla="*/ 124 h 316"/>
                              <a:gd name="T92" fmla="*/ 241 w 243"/>
                              <a:gd name="T93" fmla="*/ 117 h 316"/>
                              <a:gd name="T94" fmla="*/ 243 w 243"/>
                              <a:gd name="T95" fmla="*/ 135 h 316"/>
                              <a:gd name="T96" fmla="*/ 214 w 243"/>
                              <a:gd name="T97" fmla="*/ 93 h 316"/>
                              <a:gd name="T98" fmla="*/ 205 w 243"/>
                              <a:gd name="T99" fmla="*/ 84 h 316"/>
                              <a:gd name="T100" fmla="*/ 227 w 243"/>
                              <a:gd name="T101" fmla="*/ 84 h 316"/>
                              <a:gd name="T102" fmla="*/ 225 w 243"/>
                              <a:gd name="T103" fmla="*/ 98 h 316"/>
                              <a:gd name="T104" fmla="*/ 169 w 243"/>
                              <a:gd name="T105" fmla="*/ 59 h 316"/>
                              <a:gd name="T106" fmla="*/ 190 w 243"/>
                              <a:gd name="T107" fmla="*/ 52 h 3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243" h="316">
                                <a:moveTo>
                                  <a:pt x="148" y="55"/>
                                </a:moveTo>
                                <a:lnTo>
                                  <a:pt x="132" y="53"/>
                                </a:lnTo>
                                <a:cubicBezTo>
                                  <a:pt x="127" y="52"/>
                                  <a:pt x="124" y="48"/>
                                  <a:pt x="125" y="44"/>
                                </a:cubicBezTo>
                                <a:cubicBezTo>
                                  <a:pt x="125" y="39"/>
                                  <a:pt x="129" y="36"/>
                                  <a:pt x="134" y="37"/>
                                </a:cubicBezTo>
                                <a:lnTo>
                                  <a:pt x="149" y="39"/>
                                </a:lnTo>
                                <a:cubicBezTo>
                                  <a:pt x="154" y="39"/>
                                  <a:pt x="157" y="43"/>
                                  <a:pt x="157" y="48"/>
                                </a:cubicBezTo>
                                <a:cubicBezTo>
                                  <a:pt x="156" y="52"/>
                                  <a:pt x="152" y="55"/>
                                  <a:pt x="148" y="55"/>
                                </a:cubicBezTo>
                                <a:close/>
                                <a:moveTo>
                                  <a:pt x="123" y="31"/>
                                </a:moveTo>
                                <a:lnTo>
                                  <a:pt x="120" y="25"/>
                                </a:lnTo>
                                <a:lnTo>
                                  <a:pt x="124" y="29"/>
                                </a:lnTo>
                                <a:lnTo>
                                  <a:pt x="116" y="24"/>
                                </a:lnTo>
                                <a:cubicBezTo>
                                  <a:pt x="112" y="22"/>
                                  <a:pt x="110" y="17"/>
                                  <a:pt x="112" y="13"/>
                                </a:cubicBezTo>
                                <a:cubicBezTo>
                                  <a:pt x="114" y="9"/>
                                  <a:pt x="119" y="8"/>
                                  <a:pt x="123" y="10"/>
                                </a:cubicBezTo>
                                <a:lnTo>
                                  <a:pt x="131" y="14"/>
                                </a:lnTo>
                                <a:cubicBezTo>
                                  <a:pt x="133" y="15"/>
                                  <a:pt x="134" y="17"/>
                                  <a:pt x="135" y="18"/>
                                </a:cubicBezTo>
                                <a:lnTo>
                                  <a:pt x="138" y="24"/>
                                </a:lnTo>
                                <a:cubicBezTo>
                                  <a:pt x="139" y="28"/>
                                  <a:pt x="138" y="33"/>
                                  <a:pt x="134" y="35"/>
                                </a:cubicBezTo>
                                <a:cubicBezTo>
                                  <a:pt x="130" y="37"/>
                                  <a:pt x="125" y="35"/>
                                  <a:pt x="123" y="31"/>
                                </a:cubicBezTo>
                                <a:close/>
                                <a:moveTo>
                                  <a:pt x="90" y="17"/>
                                </a:moveTo>
                                <a:lnTo>
                                  <a:pt x="74" y="18"/>
                                </a:lnTo>
                                <a:cubicBezTo>
                                  <a:pt x="69" y="19"/>
                                  <a:pt x="65" y="15"/>
                                  <a:pt x="65" y="11"/>
                                </a:cubicBezTo>
                                <a:cubicBezTo>
                                  <a:pt x="65" y="6"/>
                                  <a:pt x="68" y="3"/>
                                  <a:pt x="72" y="2"/>
                                </a:cubicBezTo>
                                <a:lnTo>
                                  <a:pt x="88" y="1"/>
                                </a:lnTo>
                                <a:cubicBezTo>
                                  <a:pt x="93" y="0"/>
                                  <a:pt x="97" y="4"/>
                                  <a:pt x="97" y="8"/>
                                </a:cubicBezTo>
                                <a:cubicBezTo>
                                  <a:pt x="97" y="13"/>
                                  <a:pt x="94" y="16"/>
                                  <a:pt x="90" y="17"/>
                                </a:cubicBezTo>
                                <a:close/>
                                <a:moveTo>
                                  <a:pt x="49" y="28"/>
                                </a:moveTo>
                                <a:lnTo>
                                  <a:pt x="37" y="37"/>
                                </a:lnTo>
                                <a:lnTo>
                                  <a:pt x="40" y="34"/>
                                </a:lnTo>
                                <a:lnTo>
                                  <a:pt x="39" y="35"/>
                                </a:lnTo>
                                <a:cubicBezTo>
                                  <a:pt x="37" y="39"/>
                                  <a:pt x="32" y="41"/>
                                  <a:pt x="28" y="39"/>
                                </a:cubicBezTo>
                                <a:cubicBezTo>
                                  <a:pt x="24" y="37"/>
                                  <a:pt x="23" y="32"/>
                                  <a:pt x="25" y="28"/>
                                </a:cubicBezTo>
                                <a:lnTo>
                                  <a:pt x="25" y="27"/>
                                </a:lnTo>
                                <a:cubicBezTo>
                                  <a:pt x="26" y="26"/>
                                  <a:pt x="27" y="25"/>
                                  <a:pt x="28" y="24"/>
                                </a:cubicBezTo>
                                <a:lnTo>
                                  <a:pt x="40" y="15"/>
                                </a:lnTo>
                                <a:cubicBezTo>
                                  <a:pt x="43" y="12"/>
                                  <a:pt x="48" y="13"/>
                                  <a:pt x="51" y="17"/>
                                </a:cubicBezTo>
                                <a:cubicBezTo>
                                  <a:pt x="53" y="20"/>
                                  <a:pt x="53" y="25"/>
                                  <a:pt x="49" y="28"/>
                                </a:cubicBezTo>
                                <a:close/>
                                <a:moveTo>
                                  <a:pt x="24" y="64"/>
                                </a:moveTo>
                                <a:lnTo>
                                  <a:pt x="23" y="67"/>
                                </a:lnTo>
                                <a:lnTo>
                                  <a:pt x="23" y="65"/>
                                </a:lnTo>
                                <a:lnTo>
                                  <a:pt x="21" y="77"/>
                                </a:lnTo>
                                <a:cubicBezTo>
                                  <a:pt x="21" y="81"/>
                                  <a:pt x="16" y="84"/>
                                  <a:pt x="12" y="83"/>
                                </a:cubicBezTo>
                                <a:cubicBezTo>
                                  <a:pt x="8" y="82"/>
                                  <a:pt x="5" y="78"/>
                                  <a:pt x="6" y="74"/>
                                </a:cubicBezTo>
                                <a:lnTo>
                                  <a:pt x="8" y="62"/>
                                </a:lnTo>
                                <a:cubicBezTo>
                                  <a:pt x="8" y="61"/>
                                  <a:pt x="8" y="61"/>
                                  <a:pt x="8" y="60"/>
                                </a:cubicBezTo>
                                <a:lnTo>
                                  <a:pt x="10" y="56"/>
                                </a:lnTo>
                                <a:cubicBezTo>
                                  <a:pt x="12" y="52"/>
                                  <a:pt x="17" y="51"/>
                                  <a:pt x="21" y="53"/>
                                </a:cubicBezTo>
                                <a:cubicBezTo>
                                  <a:pt x="25" y="55"/>
                                  <a:pt x="26" y="60"/>
                                  <a:pt x="24" y="64"/>
                                </a:cubicBezTo>
                                <a:close/>
                                <a:moveTo>
                                  <a:pt x="16" y="107"/>
                                </a:moveTo>
                                <a:lnTo>
                                  <a:pt x="16" y="123"/>
                                </a:lnTo>
                                <a:cubicBezTo>
                                  <a:pt x="16" y="128"/>
                                  <a:pt x="12" y="131"/>
                                  <a:pt x="8" y="131"/>
                                </a:cubicBezTo>
                                <a:cubicBezTo>
                                  <a:pt x="3" y="131"/>
                                  <a:pt x="0" y="127"/>
                                  <a:pt x="0" y="123"/>
                                </a:cubicBezTo>
                                <a:lnTo>
                                  <a:pt x="0" y="107"/>
                                </a:lnTo>
                                <a:cubicBezTo>
                                  <a:pt x="1" y="102"/>
                                  <a:pt x="4" y="99"/>
                                  <a:pt x="9" y="99"/>
                                </a:cubicBezTo>
                                <a:cubicBezTo>
                                  <a:pt x="13" y="99"/>
                                  <a:pt x="17" y="103"/>
                                  <a:pt x="16" y="107"/>
                                </a:cubicBezTo>
                                <a:close/>
                                <a:moveTo>
                                  <a:pt x="16" y="154"/>
                                </a:moveTo>
                                <a:lnTo>
                                  <a:pt x="18" y="170"/>
                                </a:lnTo>
                                <a:cubicBezTo>
                                  <a:pt x="19" y="174"/>
                                  <a:pt x="16" y="178"/>
                                  <a:pt x="11" y="179"/>
                                </a:cubicBezTo>
                                <a:cubicBezTo>
                                  <a:pt x="7" y="179"/>
                                  <a:pt x="3" y="176"/>
                                  <a:pt x="2" y="172"/>
                                </a:cubicBezTo>
                                <a:lnTo>
                                  <a:pt x="0" y="156"/>
                                </a:lnTo>
                                <a:cubicBezTo>
                                  <a:pt x="0" y="152"/>
                                  <a:pt x="3" y="148"/>
                                  <a:pt x="7" y="147"/>
                                </a:cubicBezTo>
                                <a:cubicBezTo>
                                  <a:pt x="12" y="146"/>
                                  <a:pt x="16" y="149"/>
                                  <a:pt x="16" y="154"/>
                                </a:cubicBezTo>
                                <a:close/>
                                <a:moveTo>
                                  <a:pt x="23" y="200"/>
                                </a:moveTo>
                                <a:lnTo>
                                  <a:pt x="28" y="216"/>
                                </a:lnTo>
                                <a:cubicBezTo>
                                  <a:pt x="29" y="220"/>
                                  <a:pt x="26" y="224"/>
                                  <a:pt x="22" y="225"/>
                                </a:cubicBezTo>
                                <a:cubicBezTo>
                                  <a:pt x="18" y="227"/>
                                  <a:pt x="13" y="224"/>
                                  <a:pt x="12" y="220"/>
                                </a:cubicBezTo>
                                <a:lnTo>
                                  <a:pt x="8" y="205"/>
                                </a:lnTo>
                                <a:cubicBezTo>
                                  <a:pt x="7" y="200"/>
                                  <a:pt x="9" y="196"/>
                                  <a:pt x="13" y="195"/>
                                </a:cubicBezTo>
                                <a:cubicBezTo>
                                  <a:pt x="17" y="193"/>
                                  <a:pt x="22" y="196"/>
                                  <a:pt x="23" y="200"/>
                                </a:cubicBezTo>
                                <a:close/>
                                <a:moveTo>
                                  <a:pt x="38" y="244"/>
                                </a:moveTo>
                                <a:lnTo>
                                  <a:pt x="45" y="258"/>
                                </a:lnTo>
                                <a:cubicBezTo>
                                  <a:pt x="47" y="262"/>
                                  <a:pt x="45" y="267"/>
                                  <a:pt x="41" y="269"/>
                                </a:cubicBezTo>
                                <a:cubicBezTo>
                                  <a:pt x="37" y="271"/>
                                  <a:pt x="33" y="270"/>
                                  <a:pt x="31" y="266"/>
                                </a:cubicBezTo>
                                <a:lnTo>
                                  <a:pt x="31" y="266"/>
                                </a:lnTo>
                                <a:lnTo>
                                  <a:pt x="23" y="251"/>
                                </a:lnTo>
                                <a:cubicBezTo>
                                  <a:pt x="21" y="247"/>
                                  <a:pt x="23" y="243"/>
                                  <a:pt x="27" y="241"/>
                                </a:cubicBezTo>
                                <a:cubicBezTo>
                                  <a:pt x="31" y="239"/>
                                  <a:pt x="36" y="240"/>
                                  <a:pt x="38" y="244"/>
                                </a:cubicBezTo>
                                <a:close/>
                                <a:moveTo>
                                  <a:pt x="63" y="282"/>
                                </a:moveTo>
                                <a:lnTo>
                                  <a:pt x="65" y="285"/>
                                </a:lnTo>
                                <a:lnTo>
                                  <a:pt x="64" y="284"/>
                                </a:lnTo>
                                <a:lnTo>
                                  <a:pt x="74" y="290"/>
                                </a:lnTo>
                                <a:cubicBezTo>
                                  <a:pt x="78" y="293"/>
                                  <a:pt x="79" y="298"/>
                                  <a:pt x="76" y="302"/>
                                </a:cubicBezTo>
                                <a:cubicBezTo>
                                  <a:pt x="74" y="305"/>
                                  <a:pt x="69" y="306"/>
                                  <a:pt x="65" y="304"/>
                                </a:cubicBezTo>
                                <a:lnTo>
                                  <a:pt x="55" y="297"/>
                                </a:lnTo>
                                <a:cubicBezTo>
                                  <a:pt x="54" y="297"/>
                                  <a:pt x="54" y="296"/>
                                  <a:pt x="54" y="296"/>
                                </a:cubicBezTo>
                                <a:lnTo>
                                  <a:pt x="51" y="293"/>
                                </a:lnTo>
                                <a:cubicBezTo>
                                  <a:pt x="48" y="290"/>
                                  <a:pt x="48" y="284"/>
                                  <a:pt x="51" y="282"/>
                                </a:cubicBezTo>
                                <a:cubicBezTo>
                                  <a:pt x="55" y="279"/>
                                  <a:pt x="60" y="279"/>
                                  <a:pt x="63" y="282"/>
                                </a:cubicBezTo>
                                <a:close/>
                                <a:moveTo>
                                  <a:pt x="99" y="299"/>
                                </a:moveTo>
                                <a:lnTo>
                                  <a:pt x="114" y="298"/>
                                </a:lnTo>
                                <a:cubicBezTo>
                                  <a:pt x="119" y="297"/>
                                  <a:pt x="123" y="301"/>
                                  <a:pt x="123" y="305"/>
                                </a:cubicBezTo>
                                <a:cubicBezTo>
                                  <a:pt x="124" y="309"/>
                                  <a:pt x="120" y="313"/>
                                  <a:pt x="116" y="314"/>
                                </a:cubicBezTo>
                                <a:lnTo>
                                  <a:pt x="100" y="315"/>
                                </a:lnTo>
                                <a:cubicBezTo>
                                  <a:pt x="96" y="316"/>
                                  <a:pt x="92" y="312"/>
                                  <a:pt x="91" y="308"/>
                                </a:cubicBezTo>
                                <a:cubicBezTo>
                                  <a:pt x="91" y="304"/>
                                  <a:pt x="94" y="300"/>
                                  <a:pt x="99" y="299"/>
                                </a:cubicBezTo>
                                <a:close/>
                                <a:moveTo>
                                  <a:pt x="141" y="286"/>
                                </a:moveTo>
                                <a:lnTo>
                                  <a:pt x="155" y="280"/>
                                </a:lnTo>
                                <a:lnTo>
                                  <a:pt x="153" y="282"/>
                                </a:lnTo>
                                <a:lnTo>
                                  <a:pt x="154" y="281"/>
                                </a:lnTo>
                                <a:cubicBezTo>
                                  <a:pt x="157" y="278"/>
                                  <a:pt x="162" y="278"/>
                                  <a:pt x="165" y="281"/>
                                </a:cubicBezTo>
                                <a:cubicBezTo>
                                  <a:pt x="168" y="285"/>
                                  <a:pt x="168" y="290"/>
                                  <a:pt x="165" y="293"/>
                                </a:cubicBezTo>
                                <a:lnTo>
                                  <a:pt x="165" y="293"/>
                                </a:lnTo>
                                <a:lnTo>
                                  <a:pt x="164" y="293"/>
                                </a:lnTo>
                                <a:cubicBezTo>
                                  <a:pt x="163" y="294"/>
                                  <a:pt x="163" y="294"/>
                                  <a:pt x="162" y="295"/>
                                </a:cubicBezTo>
                                <a:lnTo>
                                  <a:pt x="148" y="301"/>
                                </a:lnTo>
                                <a:cubicBezTo>
                                  <a:pt x="144" y="303"/>
                                  <a:pt x="139" y="301"/>
                                  <a:pt x="137" y="297"/>
                                </a:cubicBezTo>
                                <a:cubicBezTo>
                                  <a:pt x="136" y="293"/>
                                  <a:pt x="137" y="288"/>
                                  <a:pt x="141" y="286"/>
                                </a:cubicBezTo>
                                <a:close/>
                                <a:moveTo>
                                  <a:pt x="177" y="259"/>
                                </a:moveTo>
                                <a:lnTo>
                                  <a:pt x="189" y="249"/>
                                </a:lnTo>
                                <a:lnTo>
                                  <a:pt x="188" y="250"/>
                                </a:lnTo>
                                <a:lnTo>
                                  <a:pt x="188" y="250"/>
                                </a:lnTo>
                                <a:cubicBezTo>
                                  <a:pt x="190" y="246"/>
                                  <a:pt x="195" y="245"/>
                                  <a:pt x="199" y="248"/>
                                </a:cubicBezTo>
                                <a:cubicBezTo>
                                  <a:pt x="203" y="250"/>
                                  <a:pt x="204" y="255"/>
                                  <a:pt x="201" y="259"/>
                                </a:cubicBezTo>
                                <a:lnTo>
                                  <a:pt x="201" y="259"/>
                                </a:lnTo>
                                <a:cubicBezTo>
                                  <a:pt x="201" y="259"/>
                                  <a:pt x="200" y="260"/>
                                  <a:pt x="200" y="260"/>
                                </a:cubicBezTo>
                                <a:lnTo>
                                  <a:pt x="188" y="271"/>
                                </a:lnTo>
                                <a:cubicBezTo>
                                  <a:pt x="185" y="274"/>
                                  <a:pt x="180" y="274"/>
                                  <a:pt x="177" y="271"/>
                                </a:cubicBezTo>
                                <a:cubicBezTo>
                                  <a:pt x="174" y="267"/>
                                  <a:pt x="174" y="262"/>
                                  <a:pt x="177" y="259"/>
                                </a:cubicBezTo>
                                <a:close/>
                                <a:moveTo>
                                  <a:pt x="205" y="223"/>
                                </a:moveTo>
                                <a:lnTo>
                                  <a:pt x="209" y="218"/>
                                </a:lnTo>
                                <a:lnTo>
                                  <a:pt x="208" y="219"/>
                                </a:lnTo>
                                <a:lnTo>
                                  <a:pt x="212" y="210"/>
                                </a:lnTo>
                                <a:cubicBezTo>
                                  <a:pt x="214" y="206"/>
                                  <a:pt x="218" y="204"/>
                                  <a:pt x="222" y="206"/>
                                </a:cubicBezTo>
                                <a:cubicBezTo>
                                  <a:pt x="226" y="208"/>
                                  <a:pt x="228" y="212"/>
                                  <a:pt x="227" y="216"/>
                                </a:cubicBezTo>
                                <a:lnTo>
                                  <a:pt x="223" y="226"/>
                                </a:lnTo>
                                <a:cubicBezTo>
                                  <a:pt x="223" y="226"/>
                                  <a:pt x="222" y="226"/>
                                  <a:pt x="222" y="227"/>
                                </a:cubicBezTo>
                                <a:lnTo>
                                  <a:pt x="219" y="232"/>
                                </a:lnTo>
                                <a:cubicBezTo>
                                  <a:pt x="216" y="236"/>
                                  <a:pt x="211" y="237"/>
                                  <a:pt x="208" y="234"/>
                                </a:cubicBezTo>
                                <a:cubicBezTo>
                                  <a:pt x="204" y="232"/>
                                  <a:pt x="203" y="227"/>
                                  <a:pt x="205" y="223"/>
                                </a:cubicBezTo>
                                <a:close/>
                                <a:moveTo>
                                  <a:pt x="222" y="182"/>
                                </a:moveTo>
                                <a:lnTo>
                                  <a:pt x="225" y="166"/>
                                </a:lnTo>
                                <a:cubicBezTo>
                                  <a:pt x="226" y="162"/>
                                  <a:pt x="230" y="159"/>
                                  <a:pt x="234" y="160"/>
                                </a:cubicBezTo>
                                <a:cubicBezTo>
                                  <a:pt x="239" y="160"/>
                                  <a:pt x="242" y="165"/>
                                  <a:pt x="241" y="169"/>
                                </a:cubicBezTo>
                                <a:lnTo>
                                  <a:pt x="238" y="185"/>
                                </a:lnTo>
                                <a:cubicBezTo>
                                  <a:pt x="237" y="189"/>
                                  <a:pt x="233" y="192"/>
                                  <a:pt x="229" y="191"/>
                                </a:cubicBezTo>
                                <a:cubicBezTo>
                                  <a:pt x="225" y="190"/>
                                  <a:pt x="222" y="186"/>
                                  <a:pt x="222" y="182"/>
                                </a:cubicBezTo>
                                <a:close/>
                                <a:moveTo>
                                  <a:pt x="227" y="136"/>
                                </a:moveTo>
                                <a:lnTo>
                                  <a:pt x="226" y="122"/>
                                </a:lnTo>
                                <a:lnTo>
                                  <a:pt x="227" y="124"/>
                                </a:lnTo>
                                <a:lnTo>
                                  <a:pt x="226" y="123"/>
                                </a:lnTo>
                                <a:cubicBezTo>
                                  <a:pt x="225" y="119"/>
                                  <a:pt x="227" y="114"/>
                                  <a:pt x="231" y="112"/>
                                </a:cubicBezTo>
                                <a:cubicBezTo>
                                  <a:pt x="235" y="111"/>
                                  <a:pt x="240" y="113"/>
                                  <a:pt x="241" y="117"/>
                                </a:cubicBezTo>
                                <a:lnTo>
                                  <a:pt x="242" y="118"/>
                                </a:lnTo>
                                <a:cubicBezTo>
                                  <a:pt x="242" y="119"/>
                                  <a:pt x="242" y="120"/>
                                  <a:pt x="242" y="121"/>
                                </a:cubicBezTo>
                                <a:lnTo>
                                  <a:pt x="243" y="135"/>
                                </a:lnTo>
                                <a:cubicBezTo>
                                  <a:pt x="243" y="140"/>
                                  <a:pt x="240" y="144"/>
                                  <a:pt x="235" y="144"/>
                                </a:cubicBezTo>
                                <a:cubicBezTo>
                                  <a:pt x="231" y="144"/>
                                  <a:pt x="227" y="140"/>
                                  <a:pt x="227" y="136"/>
                                </a:cubicBezTo>
                                <a:close/>
                                <a:moveTo>
                                  <a:pt x="214" y="93"/>
                                </a:moveTo>
                                <a:lnTo>
                                  <a:pt x="214" y="92"/>
                                </a:lnTo>
                                <a:lnTo>
                                  <a:pt x="216" y="95"/>
                                </a:lnTo>
                                <a:lnTo>
                                  <a:pt x="205" y="84"/>
                                </a:lnTo>
                                <a:cubicBezTo>
                                  <a:pt x="202" y="80"/>
                                  <a:pt x="202" y="75"/>
                                  <a:pt x="206" y="72"/>
                                </a:cubicBezTo>
                                <a:cubicBezTo>
                                  <a:pt x="209" y="69"/>
                                  <a:pt x="214" y="70"/>
                                  <a:pt x="217" y="73"/>
                                </a:cubicBezTo>
                                <a:lnTo>
                                  <a:pt x="227" y="84"/>
                                </a:lnTo>
                                <a:cubicBezTo>
                                  <a:pt x="228" y="85"/>
                                  <a:pt x="229" y="86"/>
                                  <a:pt x="229" y="86"/>
                                </a:cubicBezTo>
                                <a:lnTo>
                                  <a:pt x="229" y="87"/>
                                </a:lnTo>
                                <a:cubicBezTo>
                                  <a:pt x="231" y="91"/>
                                  <a:pt x="229" y="96"/>
                                  <a:pt x="225" y="98"/>
                                </a:cubicBezTo>
                                <a:cubicBezTo>
                                  <a:pt x="221" y="99"/>
                                  <a:pt x="216" y="97"/>
                                  <a:pt x="214" y="93"/>
                                </a:cubicBezTo>
                                <a:close/>
                                <a:moveTo>
                                  <a:pt x="183" y="66"/>
                                </a:moveTo>
                                <a:lnTo>
                                  <a:pt x="169" y="59"/>
                                </a:lnTo>
                                <a:cubicBezTo>
                                  <a:pt x="165" y="57"/>
                                  <a:pt x="163" y="53"/>
                                  <a:pt x="165" y="49"/>
                                </a:cubicBezTo>
                                <a:cubicBezTo>
                                  <a:pt x="167" y="45"/>
                                  <a:pt x="171" y="43"/>
                                  <a:pt x="175" y="45"/>
                                </a:cubicBezTo>
                                <a:lnTo>
                                  <a:pt x="190" y="52"/>
                                </a:lnTo>
                                <a:cubicBezTo>
                                  <a:pt x="194" y="53"/>
                                  <a:pt x="196" y="58"/>
                                  <a:pt x="194" y="62"/>
                                </a:cubicBezTo>
                                <a:cubicBezTo>
                                  <a:pt x="192" y="66"/>
                                  <a:pt x="187" y="68"/>
                                  <a:pt x="183" y="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 w="1" cap="flat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81" name="Freeform 905"/>
                        <wps:cNvSpPr>
                          <a:spLocks noEditPoints="1"/>
                        </wps:cNvSpPr>
                        <wps:spPr bwMode="auto">
                          <a:xfrm>
                            <a:off x="2689225" y="894080"/>
                            <a:ext cx="130810" cy="167640"/>
                          </a:xfrm>
                          <a:custGeom>
                            <a:avLst/>
                            <a:gdLst>
                              <a:gd name="T0" fmla="*/ 128 w 247"/>
                              <a:gd name="T1" fmla="*/ 45 h 318"/>
                              <a:gd name="T2" fmla="*/ 160 w 247"/>
                              <a:gd name="T3" fmla="*/ 49 h 318"/>
                              <a:gd name="T4" fmla="*/ 122 w 247"/>
                              <a:gd name="T5" fmla="*/ 26 h 318"/>
                              <a:gd name="T6" fmla="*/ 115 w 247"/>
                              <a:gd name="T7" fmla="*/ 14 h 318"/>
                              <a:gd name="T8" fmla="*/ 137 w 247"/>
                              <a:gd name="T9" fmla="*/ 19 h 318"/>
                              <a:gd name="T10" fmla="*/ 126 w 247"/>
                              <a:gd name="T11" fmla="*/ 33 h 318"/>
                              <a:gd name="T12" fmla="*/ 68 w 247"/>
                              <a:gd name="T13" fmla="*/ 11 h 318"/>
                              <a:gd name="T14" fmla="*/ 100 w 247"/>
                              <a:gd name="T15" fmla="*/ 8 h 318"/>
                              <a:gd name="T16" fmla="*/ 39 w 247"/>
                              <a:gd name="T17" fmla="*/ 36 h 318"/>
                              <a:gd name="T18" fmla="*/ 43 w 247"/>
                              <a:gd name="T19" fmla="*/ 14 h 318"/>
                              <a:gd name="T20" fmla="*/ 26 w 247"/>
                              <a:gd name="T21" fmla="*/ 62 h 318"/>
                              <a:gd name="T22" fmla="*/ 22 w 247"/>
                              <a:gd name="T23" fmla="*/ 75 h 318"/>
                              <a:gd name="T24" fmla="*/ 9 w 247"/>
                              <a:gd name="T25" fmla="*/ 62 h 318"/>
                              <a:gd name="T26" fmla="*/ 23 w 247"/>
                              <a:gd name="T27" fmla="*/ 51 h 318"/>
                              <a:gd name="T28" fmla="*/ 16 w 247"/>
                              <a:gd name="T29" fmla="*/ 107 h 318"/>
                              <a:gd name="T30" fmla="*/ 8 w 247"/>
                              <a:gd name="T31" fmla="*/ 129 h 318"/>
                              <a:gd name="T32" fmla="*/ 1 w 247"/>
                              <a:gd name="T33" fmla="*/ 104 h 318"/>
                              <a:gd name="T34" fmla="*/ 16 w 247"/>
                              <a:gd name="T35" fmla="*/ 106 h 318"/>
                              <a:gd name="T36" fmla="*/ 12 w 247"/>
                              <a:gd name="T37" fmla="*/ 176 h 318"/>
                              <a:gd name="T38" fmla="*/ 8 w 247"/>
                              <a:gd name="T39" fmla="*/ 145 h 318"/>
                              <a:gd name="T40" fmla="*/ 27 w 247"/>
                              <a:gd name="T41" fmla="*/ 214 h 318"/>
                              <a:gd name="T42" fmla="*/ 8 w 247"/>
                              <a:gd name="T43" fmla="*/ 202 h 318"/>
                              <a:gd name="T44" fmla="*/ 36 w 247"/>
                              <a:gd name="T45" fmla="*/ 243 h 318"/>
                              <a:gd name="T46" fmla="*/ 29 w 247"/>
                              <a:gd name="T47" fmla="*/ 264 h 318"/>
                              <a:gd name="T48" fmla="*/ 26 w 247"/>
                              <a:gd name="T49" fmla="*/ 239 h 318"/>
                              <a:gd name="T50" fmla="*/ 67 w 247"/>
                              <a:gd name="T51" fmla="*/ 289 h 318"/>
                              <a:gd name="T52" fmla="*/ 72 w 247"/>
                              <a:gd name="T53" fmla="*/ 302 h 318"/>
                              <a:gd name="T54" fmla="*/ 54 w 247"/>
                              <a:gd name="T55" fmla="*/ 300 h 318"/>
                              <a:gd name="T56" fmla="*/ 60 w 247"/>
                              <a:gd name="T57" fmla="*/ 282 h 318"/>
                              <a:gd name="T58" fmla="*/ 99 w 247"/>
                              <a:gd name="T59" fmla="*/ 302 h 318"/>
                              <a:gd name="T60" fmla="*/ 111 w 247"/>
                              <a:gd name="T61" fmla="*/ 318 h 318"/>
                              <a:gd name="T62" fmla="*/ 93 w 247"/>
                              <a:gd name="T63" fmla="*/ 317 h 318"/>
                              <a:gd name="T64" fmla="*/ 137 w 247"/>
                              <a:gd name="T65" fmla="*/ 293 h 318"/>
                              <a:gd name="T66" fmla="*/ 159 w 247"/>
                              <a:gd name="T67" fmla="*/ 301 h 318"/>
                              <a:gd name="T68" fmla="*/ 137 w 247"/>
                              <a:gd name="T69" fmla="*/ 293 h 318"/>
                              <a:gd name="T70" fmla="*/ 198 w 247"/>
                              <a:gd name="T71" fmla="*/ 257 h 318"/>
                              <a:gd name="T72" fmla="*/ 174 w 247"/>
                              <a:gd name="T73" fmla="*/ 279 h 318"/>
                              <a:gd name="T74" fmla="*/ 212 w 247"/>
                              <a:gd name="T75" fmla="*/ 221 h 318"/>
                              <a:gd name="T76" fmla="*/ 222 w 247"/>
                              <a:gd name="T77" fmla="*/ 216 h 318"/>
                              <a:gd name="T78" fmla="*/ 225 w 247"/>
                              <a:gd name="T79" fmla="*/ 230 h 318"/>
                              <a:gd name="T80" fmla="*/ 204 w 247"/>
                              <a:gd name="T81" fmla="*/ 233 h 318"/>
                              <a:gd name="T82" fmla="*/ 226 w 247"/>
                              <a:gd name="T83" fmla="*/ 189 h 318"/>
                              <a:gd name="T84" fmla="*/ 243 w 247"/>
                              <a:gd name="T85" fmla="*/ 180 h 318"/>
                              <a:gd name="T86" fmla="*/ 239 w 247"/>
                              <a:gd name="T87" fmla="*/ 197 h 318"/>
                              <a:gd name="T88" fmla="*/ 231 w 247"/>
                              <a:gd name="T89" fmla="*/ 147 h 318"/>
                              <a:gd name="T90" fmla="*/ 247 w 247"/>
                              <a:gd name="T91" fmla="*/ 131 h 318"/>
                              <a:gd name="T92" fmla="*/ 231 w 247"/>
                              <a:gd name="T93" fmla="*/ 147 h 318"/>
                              <a:gd name="T94" fmla="*/ 220 w 247"/>
                              <a:gd name="T95" fmla="*/ 96 h 318"/>
                              <a:gd name="T96" fmla="*/ 228 w 247"/>
                              <a:gd name="T97" fmla="*/ 81 h 318"/>
                              <a:gd name="T98" fmla="*/ 237 w 247"/>
                              <a:gd name="T99" fmla="*/ 98 h 318"/>
                              <a:gd name="T100" fmla="*/ 196 w 247"/>
                              <a:gd name="T101" fmla="*/ 72 h 318"/>
                              <a:gd name="T102" fmla="*/ 188 w 247"/>
                              <a:gd name="T103" fmla="*/ 50 h 318"/>
                              <a:gd name="T104" fmla="*/ 196 w 247"/>
                              <a:gd name="T105" fmla="*/ 72 h 31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</a:cxnLst>
                            <a:rect l="0" t="0" r="r" b="b"/>
                            <a:pathLst>
                              <a:path w="247" h="318">
                                <a:moveTo>
                                  <a:pt x="151" y="56"/>
                                </a:moveTo>
                                <a:lnTo>
                                  <a:pt x="135" y="54"/>
                                </a:lnTo>
                                <a:cubicBezTo>
                                  <a:pt x="130" y="53"/>
                                  <a:pt x="127" y="49"/>
                                  <a:pt x="128" y="45"/>
                                </a:cubicBezTo>
                                <a:cubicBezTo>
                                  <a:pt x="128" y="41"/>
                                  <a:pt x="132" y="37"/>
                                  <a:pt x="137" y="38"/>
                                </a:cubicBezTo>
                                <a:lnTo>
                                  <a:pt x="152" y="40"/>
                                </a:lnTo>
                                <a:cubicBezTo>
                                  <a:pt x="157" y="40"/>
                                  <a:pt x="160" y="44"/>
                                  <a:pt x="160" y="49"/>
                                </a:cubicBezTo>
                                <a:cubicBezTo>
                                  <a:pt x="159" y="53"/>
                                  <a:pt x="155" y="56"/>
                                  <a:pt x="151" y="56"/>
                                </a:cubicBezTo>
                                <a:close/>
                                <a:moveTo>
                                  <a:pt x="126" y="33"/>
                                </a:moveTo>
                                <a:lnTo>
                                  <a:pt x="122" y="26"/>
                                </a:lnTo>
                                <a:lnTo>
                                  <a:pt x="125" y="29"/>
                                </a:lnTo>
                                <a:lnTo>
                                  <a:pt x="118" y="25"/>
                                </a:lnTo>
                                <a:cubicBezTo>
                                  <a:pt x="114" y="23"/>
                                  <a:pt x="113" y="18"/>
                                  <a:pt x="115" y="14"/>
                                </a:cubicBezTo>
                                <a:cubicBezTo>
                                  <a:pt x="118" y="10"/>
                                  <a:pt x="123" y="9"/>
                                  <a:pt x="126" y="11"/>
                                </a:cubicBezTo>
                                <a:lnTo>
                                  <a:pt x="134" y="16"/>
                                </a:lnTo>
                                <a:cubicBezTo>
                                  <a:pt x="135" y="16"/>
                                  <a:pt x="136" y="18"/>
                                  <a:pt x="137" y="19"/>
                                </a:cubicBezTo>
                                <a:lnTo>
                                  <a:pt x="140" y="26"/>
                                </a:lnTo>
                                <a:cubicBezTo>
                                  <a:pt x="142" y="30"/>
                                  <a:pt x="140" y="35"/>
                                  <a:pt x="136" y="36"/>
                                </a:cubicBezTo>
                                <a:cubicBezTo>
                                  <a:pt x="133" y="38"/>
                                  <a:pt x="128" y="37"/>
                                  <a:pt x="126" y="33"/>
                                </a:cubicBezTo>
                                <a:close/>
                                <a:moveTo>
                                  <a:pt x="93" y="17"/>
                                </a:moveTo>
                                <a:lnTo>
                                  <a:pt x="77" y="18"/>
                                </a:lnTo>
                                <a:cubicBezTo>
                                  <a:pt x="73" y="18"/>
                                  <a:pt x="69" y="15"/>
                                  <a:pt x="68" y="11"/>
                                </a:cubicBezTo>
                                <a:cubicBezTo>
                                  <a:pt x="68" y="6"/>
                                  <a:pt x="71" y="2"/>
                                  <a:pt x="76" y="2"/>
                                </a:cubicBezTo>
                                <a:lnTo>
                                  <a:pt x="92" y="1"/>
                                </a:lnTo>
                                <a:cubicBezTo>
                                  <a:pt x="96" y="0"/>
                                  <a:pt x="100" y="4"/>
                                  <a:pt x="100" y="8"/>
                                </a:cubicBezTo>
                                <a:cubicBezTo>
                                  <a:pt x="101" y="12"/>
                                  <a:pt x="97" y="16"/>
                                  <a:pt x="93" y="17"/>
                                </a:cubicBezTo>
                                <a:close/>
                                <a:moveTo>
                                  <a:pt x="52" y="27"/>
                                </a:moveTo>
                                <a:lnTo>
                                  <a:pt x="39" y="36"/>
                                </a:lnTo>
                                <a:cubicBezTo>
                                  <a:pt x="35" y="39"/>
                                  <a:pt x="30" y="38"/>
                                  <a:pt x="28" y="35"/>
                                </a:cubicBezTo>
                                <a:cubicBezTo>
                                  <a:pt x="25" y="31"/>
                                  <a:pt x="26" y="26"/>
                                  <a:pt x="30" y="23"/>
                                </a:cubicBezTo>
                                <a:lnTo>
                                  <a:pt x="43" y="14"/>
                                </a:lnTo>
                                <a:cubicBezTo>
                                  <a:pt x="46" y="11"/>
                                  <a:pt x="51" y="12"/>
                                  <a:pt x="54" y="16"/>
                                </a:cubicBezTo>
                                <a:cubicBezTo>
                                  <a:pt x="56" y="19"/>
                                  <a:pt x="56" y="24"/>
                                  <a:pt x="52" y="27"/>
                                </a:cubicBezTo>
                                <a:close/>
                                <a:moveTo>
                                  <a:pt x="26" y="62"/>
                                </a:moveTo>
                                <a:lnTo>
                                  <a:pt x="24" y="67"/>
                                </a:lnTo>
                                <a:lnTo>
                                  <a:pt x="24" y="65"/>
                                </a:lnTo>
                                <a:lnTo>
                                  <a:pt x="22" y="75"/>
                                </a:lnTo>
                                <a:cubicBezTo>
                                  <a:pt x="22" y="79"/>
                                  <a:pt x="17" y="82"/>
                                  <a:pt x="13" y="81"/>
                                </a:cubicBezTo>
                                <a:cubicBezTo>
                                  <a:pt x="9" y="80"/>
                                  <a:pt x="6" y="76"/>
                                  <a:pt x="7" y="72"/>
                                </a:cubicBezTo>
                                <a:lnTo>
                                  <a:pt x="9" y="62"/>
                                </a:lnTo>
                                <a:cubicBezTo>
                                  <a:pt x="9" y="61"/>
                                  <a:pt x="9" y="60"/>
                                  <a:pt x="9" y="60"/>
                                </a:cubicBezTo>
                                <a:lnTo>
                                  <a:pt x="12" y="54"/>
                                </a:lnTo>
                                <a:cubicBezTo>
                                  <a:pt x="14" y="50"/>
                                  <a:pt x="19" y="49"/>
                                  <a:pt x="23" y="51"/>
                                </a:cubicBezTo>
                                <a:cubicBezTo>
                                  <a:pt x="27" y="53"/>
                                  <a:pt x="28" y="58"/>
                                  <a:pt x="26" y="62"/>
                                </a:cubicBezTo>
                                <a:close/>
                                <a:moveTo>
                                  <a:pt x="16" y="106"/>
                                </a:moveTo>
                                <a:lnTo>
                                  <a:pt x="16" y="107"/>
                                </a:lnTo>
                                <a:lnTo>
                                  <a:pt x="16" y="105"/>
                                </a:lnTo>
                                <a:lnTo>
                                  <a:pt x="16" y="121"/>
                                </a:lnTo>
                                <a:cubicBezTo>
                                  <a:pt x="16" y="125"/>
                                  <a:pt x="13" y="129"/>
                                  <a:pt x="8" y="129"/>
                                </a:cubicBezTo>
                                <a:cubicBezTo>
                                  <a:pt x="4" y="129"/>
                                  <a:pt x="0" y="125"/>
                                  <a:pt x="0" y="121"/>
                                </a:cubicBezTo>
                                <a:lnTo>
                                  <a:pt x="0" y="105"/>
                                </a:lnTo>
                                <a:cubicBezTo>
                                  <a:pt x="0" y="105"/>
                                  <a:pt x="1" y="104"/>
                                  <a:pt x="1" y="104"/>
                                </a:cubicBezTo>
                                <a:lnTo>
                                  <a:pt x="1" y="103"/>
                                </a:lnTo>
                                <a:cubicBezTo>
                                  <a:pt x="2" y="99"/>
                                  <a:pt x="6" y="96"/>
                                  <a:pt x="10" y="97"/>
                                </a:cubicBezTo>
                                <a:cubicBezTo>
                                  <a:pt x="14" y="98"/>
                                  <a:pt x="17" y="102"/>
                                  <a:pt x="16" y="106"/>
                                </a:cubicBezTo>
                                <a:close/>
                                <a:moveTo>
                                  <a:pt x="17" y="152"/>
                                </a:moveTo>
                                <a:lnTo>
                                  <a:pt x="19" y="168"/>
                                </a:lnTo>
                                <a:cubicBezTo>
                                  <a:pt x="19" y="172"/>
                                  <a:pt x="16" y="176"/>
                                  <a:pt x="12" y="176"/>
                                </a:cubicBezTo>
                                <a:cubicBezTo>
                                  <a:pt x="7" y="177"/>
                                  <a:pt x="3" y="174"/>
                                  <a:pt x="3" y="170"/>
                                </a:cubicBezTo>
                                <a:lnTo>
                                  <a:pt x="1" y="154"/>
                                </a:lnTo>
                                <a:cubicBezTo>
                                  <a:pt x="0" y="149"/>
                                  <a:pt x="3" y="145"/>
                                  <a:pt x="8" y="145"/>
                                </a:cubicBezTo>
                                <a:cubicBezTo>
                                  <a:pt x="12" y="144"/>
                                  <a:pt x="16" y="147"/>
                                  <a:pt x="17" y="152"/>
                                </a:cubicBezTo>
                                <a:close/>
                                <a:moveTo>
                                  <a:pt x="23" y="198"/>
                                </a:moveTo>
                                <a:lnTo>
                                  <a:pt x="27" y="214"/>
                                </a:lnTo>
                                <a:cubicBezTo>
                                  <a:pt x="28" y="218"/>
                                  <a:pt x="26" y="222"/>
                                  <a:pt x="22" y="223"/>
                                </a:cubicBezTo>
                                <a:cubicBezTo>
                                  <a:pt x="17" y="225"/>
                                  <a:pt x="13" y="222"/>
                                  <a:pt x="12" y="218"/>
                                </a:cubicBezTo>
                                <a:lnTo>
                                  <a:pt x="8" y="202"/>
                                </a:lnTo>
                                <a:cubicBezTo>
                                  <a:pt x="6" y="198"/>
                                  <a:pt x="9" y="194"/>
                                  <a:pt x="13" y="193"/>
                                </a:cubicBezTo>
                                <a:cubicBezTo>
                                  <a:pt x="17" y="191"/>
                                  <a:pt x="22" y="194"/>
                                  <a:pt x="23" y="198"/>
                                </a:cubicBezTo>
                                <a:close/>
                                <a:moveTo>
                                  <a:pt x="36" y="243"/>
                                </a:moveTo>
                                <a:lnTo>
                                  <a:pt x="44" y="257"/>
                                </a:lnTo>
                                <a:cubicBezTo>
                                  <a:pt x="46" y="261"/>
                                  <a:pt x="44" y="266"/>
                                  <a:pt x="40" y="268"/>
                                </a:cubicBezTo>
                                <a:cubicBezTo>
                                  <a:pt x="36" y="270"/>
                                  <a:pt x="31" y="268"/>
                                  <a:pt x="29" y="264"/>
                                </a:cubicBezTo>
                                <a:lnTo>
                                  <a:pt x="29" y="264"/>
                                </a:lnTo>
                                <a:lnTo>
                                  <a:pt x="22" y="250"/>
                                </a:lnTo>
                                <a:cubicBezTo>
                                  <a:pt x="20" y="246"/>
                                  <a:pt x="22" y="241"/>
                                  <a:pt x="26" y="239"/>
                                </a:cubicBezTo>
                                <a:cubicBezTo>
                                  <a:pt x="30" y="237"/>
                                  <a:pt x="34" y="239"/>
                                  <a:pt x="36" y="243"/>
                                </a:cubicBezTo>
                                <a:close/>
                                <a:moveTo>
                                  <a:pt x="60" y="282"/>
                                </a:moveTo>
                                <a:lnTo>
                                  <a:pt x="67" y="289"/>
                                </a:lnTo>
                                <a:lnTo>
                                  <a:pt x="65" y="288"/>
                                </a:lnTo>
                                <a:lnTo>
                                  <a:pt x="70" y="291"/>
                                </a:lnTo>
                                <a:cubicBezTo>
                                  <a:pt x="74" y="293"/>
                                  <a:pt x="75" y="298"/>
                                  <a:pt x="72" y="302"/>
                                </a:cubicBezTo>
                                <a:cubicBezTo>
                                  <a:pt x="70" y="306"/>
                                  <a:pt x="65" y="307"/>
                                  <a:pt x="61" y="304"/>
                                </a:cubicBezTo>
                                <a:lnTo>
                                  <a:pt x="56" y="301"/>
                                </a:lnTo>
                                <a:cubicBezTo>
                                  <a:pt x="56" y="301"/>
                                  <a:pt x="55" y="300"/>
                                  <a:pt x="54" y="300"/>
                                </a:cubicBezTo>
                                <a:lnTo>
                                  <a:pt x="48" y="292"/>
                                </a:lnTo>
                                <a:cubicBezTo>
                                  <a:pt x="45" y="289"/>
                                  <a:pt x="45" y="284"/>
                                  <a:pt x="49" y="281"/>
                                </a:cubicBezTo>
                                <a:cubicBezTo>
                                  <a:pt x="52" y="278"/>
                                  <a:pt x="57" y="278"/>
                                  <a:pt x="60" y="282"/>
                                </a:cubicBezTo>
                                <a:close/>
                                <a:moveTo>
                                  <a:pt x="96" y="302"/>
                                </a:moveTo>
                                <a:lnTo>
                                  <a:pt x="101" y="303"/>
                                </a:lnTo>
                                <a:lnTo>
                                  <a:pt x="99" y="302"/>
                                </a:lnTo>
                                <a:lnTo>
                                  <a:pt x="110" y="302"/>
                                </a:lnTo>
                                <a:cubicBezTo>
                                  <a:pt x="115" y="302"/>
                                  <a:pt x="119" y="305"/>
                                  <a:pt x="119" y="310"/>
                                </a:cubicBezTo>
                                <a:cubicBezTo>
                                  <a:pt x="119" y="314"/>
                                  <a:pt x="116" y="318"/>
                                  <a:pt x="111" y="318"/>
                                </a:cubicBezTo>
                                <a:lnTo>
                                  <a:pt x="100" y="318"/>
                                </a:lnTo>
                                <a:cubicBezTo>
                                  <a:pt x="99" y="318"/>
                                  <a:pt x="99" y="318"/>
                                  <a:pt x="98" y="318"/>
                                </a:cubicBezTo>
                                <a:lnTo>
                                  <a:pt x="93" y="317"/>
                                </a:lnTo>
                                <a:cubicBezTo>
                                  <a:pt x="89" y="317"/>
                                  <a:pt x="86" y="312"/>
                                  <a:pt x="87" y="308"/>
                                </a:cubicBezTo>
                                <a:cubicBezTo>
                                  <a:pt x="88" y="304"/>
                                  <a:pt x="92" y="301"/>
                                  <a:pt x="96" y="302"/>
                                </a:cubicBezTo>
                                <a:close/>
                                <a:moveTo>
                                  <a:pt x="137" y="293"/>
                                </a:moveTo>
                                <a:lnTo>
                                  <a:pt x="152" y="286"/>
                                </a:lnTo>
                                <a:cubicBezTo>
                                  <a:pt x="156" y="284"/>
                                  <a:pt x="161" y="286"/>
                                  <a:pt x="162" y="290"/>
                                </a:cubicBezTo>
                                <a:cubicBezTo>
                                  <a:pt x="164" y="294"/>
                                  <a:pt x="163" y="299"/>
                                  <a:pt x="159" y="301"/>
                                </a:cubicBezTo>
                                <a:lnTo>
                                  <a:pt x="144" y="307"/>
                                </a:lnTo>
                                <a:cubicBezTo>
                                  <a:pt x="140" y="309"/>
                                  <a:pt x="135" y="307"/>
                                  <a:pt x="133" y="303"/>
                                </a:cubicBezTo>
                                <a:cubicBezTo>
                                  <a:pt x="132" y="299"/>
                                  <a:pt x="133" y="295"/>
                                  <a:pt x="137" y="293"/>
                                </a:cubicBezTo>
                                <a:close/>
                                <a:moveTo>
                                  <a:pt x="175" y="268"/>
                                </a:moveTo>
                                <a:lnTo>
                                  <a:pt x="186" y="257"/>
                                </a:lnTo>
                                <a:cubicBezTo>
                                  <a:pt x="190" y="254"/>
                                  <a:pt x="195" y="254"/>
                                  <a:pt x="198" y="257"/>
                                </a:cubicBezTo>
                                <a:cubicBezTo>
                                  <a:pt x="201" y="261"/>
                                  <a:pt x="200" y="266"/>
                                  <a:pt x="197" y="269"/>
                                </a:cubicBezTo>
                                <a:lnTo>
                                  <a:pt x="185" y="279"/>
                                </a:lnTo>
                                <a:cubicBezTo>
                                  <a:pt x="182" y="282"/>
                                  <a:pt x="177" y="282"/>
                                  <a:pt x="174" y="279"/>
                                </a:cubicBezTo>
                                <a:cubicBezTo>
                                  <a:pt x="171" y="276"/>
                                  <a:pt x="171" y="271"/>
                                  <a:pt x="175" y="268"/>
                                </a:cubicBezTo>
                                <a:close/>
                                <a:moveTo>
                                  <a:pt x="204" y="233"/>
                                </a:moveTo>
                                <a:lnTo>
                                  <a:pt x="212" y="221"/>
                                </a:lnTo>
                                <a:lnTo>
                                  <a:pt x="211" y="222"/>
                                </a:lnTo>
                                <a:lnTo>
                                  <a:pt x="212" y="220"/>
                                </a:lnTo>
                                <a:cubicBezTo>
                                  <a:pt x="214" y="216"/>
                                  <a:pt x="218" y="214"/>
                                  <a:pt x="222" y="216"/>
                                </a:cubicBezTo>
                                <a:cubicBezTo>
                                  <a:pt x="227" y="218"/>
                                  <a:pt x="228" y="223"/>
                                  <a:pt x="227" y="227"/>
                                </a:cubicBezTo>
                                <a:lnTo>
                                  <a:pt x="226" y="229"/>
                                </a:lnTo>
                                <a:cubicBezTo>
                                  <a:pt x="226" y="229"/>
                                  <a:pt x="225" y="229"/>
                                  <a:pt x="225" y="230"/>
                                </a:cubicBezTo>
                                <a:lnTo>
                                  <a:pt x="218" y="242"/>
                                </a:lnTo>
                                <a:cubicBezTo>
                                  <a:pt x="215" y="245"/>
                                  <a:pt x="210" y="246"/>
                                  <a:pt x="206" y="244"/>
                                </a:cubicBezTo>
                                <a:cubicBezTo>
                                  <a:pt x="203" y="241"/>
                                  <a:pt x="202" y="236"/>
                                  <a:pt x="204" y="233"/>
                                </a:cubicBezTo>
                                <a:close/>
                                <a:moveTo>
                                  <a:pt x="225" y="191"/>
                                </a:moveTo>
                                <a:lnTo>
                                  <a:pt x="226" y="187"/>
                                </a:lnTo>
                                <a:lnTo>
                                  <a:pt x="226" y="189"/>
                                </a:lnTo>
                                <a:lnTo>
                                  <a:pt x="228" y="177"/>
                                </a:lnTo>
                                <a:cubicBezTo>
                                  <a:pt x="228" y="173"/>
                                  <a:pt x="232" y="170"/>
                                  <a:pt x="237" y="171"/>
                                </a:cubicBezTo>
                                <a:cubicBezTo>
                                  <a:pt x="241" y="171"/>
                                  <a:pt x="244" y="176"/>
                                  <a:pt x="243" y="180"/>
                                </a:cubicBezTo>
                                <a:lnTo>
                                  <a:pt x="241" y="192"/>
                                </a:lnTo>
                                <a:cubicBezTo>
                                  <a:pt x="241" y="192"/>
                                  <a:pt x="241" y="193"/>
                                  <a:pt x="241" y="194"/>
                                </a:cubicBezTo>
                                <a:lnTo>
                                  <a:pt x="239" y="197"/>
                                </a:lnTo>
                                <a:cubicBezTo>
                                  <a:pt x="238" y="201"/>
                                  <a:pt x="233" y="203"/>
                                  <a:pt x="229" y="201"/>
                                </a:cubicBezTo>
                                <a:cubicBezTo>
                                  <a:pt x="225" y="200"/>
                                  <a:pt x="223" y="195"/>
                                  <a:pt x="225" y="191"/>
                                </a:cubicBezTo>
                                <a:close/>
                                <a:moveTo>
                                  <a:pt x="231" y="147"/>
                                </a:moveTo>
                                <a:lnTo>
                                  <a:pt x="231" y="131"/>
                                </a:lnTo>
                                <a:cubicBezTo>
                                  <a:pt x="231" y="127"/>
                                  <a:pt x="234" y="123"/>
                                  <a:pt x="238" y="123"/>
                                </a:cubicBezTo>
                                <a:cubicBezTo>
                                  <a:pt x="243" y="123"/>
                                  <a:pt x="247" y="126"/>
                                  <a:pt x="247" y="131"/>
                                </a:cubicBezTo>
                                <a:lnTo>
                                  <a:pt x="247" y="147"/>
                                </a:lnTo>
                                <a:cubicBezTo>
                                  <a:pt x="247" y="151"/>
                                  <a:pt x="244" y="155"/>
                                  <a:pt x="239" y="155"/>
                                </a:cubicBezTo>
                                <a:cubicBezTo>
                                  <a:pt x="235" y="155"/>
                                  <a:pt x="231" y="152"/>
                                  <a:pt x="231" y="147"/>
                                </a:cubicBezTo>
                                <a:close/>
                                <a:moveTo>
                                  <a:pt x="222" y="104"/>
                                </a:moveTo>
                                <a:lnTo>
                                  <a:pt x="218" y="93"/>
                                </a:lnTo>
                                <a:lnTo>
                                  <a:pt x="220" y="96"/>
                                </a:lnTo>
                                <a:lnTo>
                                  <a:pt x="216" y="92"/>
                                </a:lnTo>
                                <a:cubicBezTo>
                                  <a:pt x="213" y="89"/>
                                  <a:pt x="213" y="84"/>
                                  <a:pt x="216" y="81"/>
                                </a:cubicBezTo>
                                <a:cubicBezTo>
                                  <a:pt x="220" y="78"/>
                                  <a:pt x="225" y="78"/>
                                  <a:pt x="228" y="81"/>
                                </a:cubicBezTo>
                                <a:lnTo>
                                  <a:pt x="231" y="85"/>
                                </a:lnTo>
                                <a:cubicBezTo>
                                  <a:pt x="232" y="86"/>
                                  <a:pt x="233" y="87"/>
                                  <a:pt x="233" y="87"/>
                                </a:cubicBezTo>
                                <a:lnTo>
                                  <a:pt x="237" y="98"/>
                                </a:lnTo>
                                <a:cubicBezTo>
                                  <a:pt x="239" y="102"/>
                                  <a:pt x="237" y="106"/>
                                  <a:pt x="233" y="108"/>
                                </a:cubicBezTo>
                                <a:cubicBezTo>
                                  <a:pt x="228" y="110"/>
                                  <a:pt x="224" y="108"/>
                                  <a:pt x="222" y="104"/>
                                </a:cubicBezTo>
                                <a:close/>
                                <a:moveTo>
                                  <a:pt x="196" y="72"/>
                                </a:moveTo>
                                <a:lnTo>
                                  <a:pt x="181" y="65"/>
                                </a:lnTo>
                                <a:cubicBezTo>
                                  <a:pt x="177" y="63"/>
                                  <a:pt x="176" y="58"/>
                                  <a:pt x="178" y="54"/>
                                </a:cubicBezTo>
                                <a:cubicBezTo>
                                  <a:pt x="179" y="50"/>
                                  <a:pt x="184" y="48"/>
                                  <a:pt x="188" y="50"/>
                                </a:cubicBezTo>
                                <a:lnTo>
                                  <a:pt x="203" y="57"/>
                                </a:lnTo>
                                <a:cubicBezTo>
                                  <a:pt x="207" y="59"/>
                                  <a:pt x="208" y="64"/>
                                  <a:pt x="206" y="68"/>
                                </a:cubicBezTo>
                                <a:cubicBezTo>
                                  <a:pt x="205" y="72"/>
                                  <a:pt x="200" y="74"/>
                                  <a:pt x="196" y="72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 w="1" cap="flat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82" name="Freeform 906"/>
                        <wps:cNvSpPr>
                          <a:spLocks noEditPoints="1"/>
                        </wps:cNvSpPr>
                        <wps:spPr bwMode="auto">
                          <a:xfrm>
                            <a:off x="2112645" y="129540"/>
                            <a:ext cx="123190" cy="158115"/>
                          </a:xfrm>
                          <a:custGeom>
                            <a:avLst/>
                            <a:gdLst>
                              <a:gd name="T0" fmla="*/ 117 w 233"/>
                              <a:gd name="T1" fmla="*/ 42 h 299"/>
                              <a:gd name="T2" fmla="*/ 149 w 233"/>
                              <a:gd name="T3" fmla="*/ 45 h 299"/>
                              <a:gd name="T4" fmla="*/ 114 w 233"/>
                              <a:gd name="T5" fmla="*/ 24 h 299"/>
                              <a:gd name="T6" fmla="*/ 104 w 233"/>
                              <a:gd name="T7" fmla="*/ 11 h 299"/>
                              <a:gd name="T8" fmla="*/ 129 w 233"/>
                              <a:gd name="T9" fmla="*/ 17 h 299"/>
                              <a:gd name="T10" fmla="*/ 116 w 233"/>
                              <a:gd name="T11" fmla="*/ 28 h 299"/>
                              <a:gd name="T12" fmla="*/ 56 w 233"/>
                              <a:gd name="T13" fmla="*/ 10 h 299"/>
                              <a:gd name="T14" fmla="*/ 80 w 233"/>
                              <a:gd name="T15" fmla="*/ 0 h 299"/>
                              <a:gd name="T16" fmla="*/ 41 w 233"/>
                              <a:gd name="T17" fmla="*/ 31 h 299"/>
                              <a:gd name="T18" fmla="*/ 34 w 233"/>
                              <a:gd name="T19" fmla="*/ 40 h 299"/>
                              <a:gd name="T20" fmla="*/ 23 w 233"/>
                              <a:gd name="T21" fmla="*/ 25 h 299"/>
                              <a:gd name="T22" fmla="*/ 43 w 233"/>
                              <a:gd name="T23" fmla="*/ 19 h 299"/>
                              <a:gd name="T24" fmla="*/ 19 w 233"/>
                              <a:gd name="T25" fmla="*/ 83 h 299"/>
                              <a:gd name="T26" fmla="*/ 7 w 233"/>
                              <a:gd name="T27" fmla="*/ 64 h 299"/>
                              <a:gd name="T28" fmla="*/ 16 w 233"/>
                              <a:gd name="T29" fmla="*/ 113 h 299"/>
                              <a:gd name="T30" fmla="*/ 0 w 233"/>
                              <a:gd name="T31" fmla="*/ 129 h 299"/>
                              <a:gd name="T32" fmla="*/ 16 w 233"/>
                              <a:gd name="T33" fmla="*/ 113 h 299"/>
                              <a:gd name="T34" fmla="*/ 13 w 233"/>
                              <a:gd name="T35" fmla="*/ 185 h 299"/>
                              <a:gd name="T36" fmla="*/ 9 w 233"/>
                              <a:gd name="T37" fmla="*/ 153 h 299"/>
                              <a:gd name="T38" fmla="*/ 32 w 233"/>
                              <a:gd name="T39" fmla="*/ 221 h 299"/>
                              <a:gd name="T40" fmla="*/ 12 w 233"/>
                              <a:gd name="T41" fmla="*/ 210 h 299"/>
                              <a:gd name="T42" fmla="*/ 45 w 233"/>
                              <a:gd name="T43" fmla="*/ 248 h 299"/>
                              <a:gd name="T44" fmla="*/ 53 w 233"/>
                              <a:gd name="T45" fmla="*/ 260 h 299"/>
                              <a:gd name="T46" fmla="*/ 34 w 233"/>
                              <a:gd name="T47" fmla="*/ 263 h 299"/>
                              <a:gd name="T48" fmla="*/ 34 w 233"/>
                              <a:gd name="T49" fmla="*/ 245 h 299"/>
                              <a:gd name="T50" fmla="*/ 79 w 233"/>
                              <a:gd name="T51" fmla="*/ 281 h 299"/>
                              <a:gd name="T52" fmla="*/ 94 w 233"/>
                              <a:gd name="T53" fmla="*/ 292 h 299"/>
                              <a:gd name="T54" fmla="*/ 70 w 233"/>
                              <a:gd name="T55" fmla="*/ 294 h 299"/>
                              <a:gd name="T56" fmla="*/ 75 w 233"/>
                              <a:gd name="T57" fmla="*/ 279 h 299"/>
                              <a:gd name="T58" fmla="*/ 140 w 233"/>
                              <a:gd name="T59" fmla="*/ 279 h 299"/>
                              <a:gd name="T60" fmla="*/ 110 w 233"/>
                              <a:gd name="T61" fmla="*/ 292 h 299"/>
                              <a:gd name="T62" fmla="*/ 166 w 233"/>
                              <a:gd name="T63" fmla="*/ 250 h 299"/>
                              <a:gd name="T64" fmla="*/ 177 w 233"/>
                              <a:gd name="T65" fmla="*/ 261 h 299"/>
                              <a:gd name="T66" fmla="*/ 154 w 233"/>
                              <a:gd name="T67" fmla="*/ 261 h 299"/>
                              <a:gd name="T68" fmla="*/ 206 w 233"/>
                              <a:gd name="T69" fmla="*/ 211 h 299"/>
                              <a:gd name="T70" fmla="*/ 188 w 233"/>
                              <a:gd name="T71" fmla="*/ 238 h 299"/>
                              <a:gd name="T72" fmla="*/ 211 w 233"/>
                              <a:gd name="T73" fmla="*/ 176 h 299"/>
                              <a:gd name="T74" fmla="*/ 221 w 233"/>
                              <a:gd name="T75" fmla="*/ 166 h 299"/>
                              <a:gd name="T76" fmla="*/ 226 w 233"/>
                              <a:gd name="T77" fmla="*/ 181 h 299"/>
                              <a:gd name="T78" fmla="*/ 207 w 233"/>
                              <a:gd name="T79" fmla="*/ 186 h 299"/>
                              <a:gd name="T80" fmla="*/ 224 w 233"/>
                              <a:gd name="T81" fmla="*/ 118 h 299"/>
                              <a:gd name="T82" fmla="*/ 232 w 233"/>
                              <a:gd name="T83" fmla="*/ 142 h 299"/>
                              <a:gd name="T84" fmla="*/ 208 w 233"/>
                              <a:gd name="T85" fmla="*/ 99 h 299"/>
                              <a:gd name="T86" fmla="*/ 203 w 233"/>
                              <a:gd name="T87" fmla="*/ 87 h 299"/>
                              <a:gd name="T88" fmla="*/ 217 w 233"/>
                              <a:gd name="T89" fmla="*/ 79 h 299"/>
                              <a:gd name="T90" fmla="*/ 219 w 233"/>
                              <a:gd name="T91" fmla="*/ 103 h 299"/>
                              <a:gd name="T92" fmla="*/ 168 w 233"/>
                              <a:gd name="T93" fmla="*/ 60 h 299"/>
                              <a:gd name="T94" fmla="*/ 189 w 233"/>
                              <a:gd name="T95" fmla="*/ 52 h 29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</a:cxnLst>
                            <a:rect l="0" t="0" r="r" b="b"/>
                            <a:pathLst>
                              <a:path w="233" h="299">
                                <a:moveTo>
                                  <a:pt x="140" y="52"/>
                                </a:moveTo>
                                <a:lnTo>
                                  <a:pt x="124" y="51"/>
                                </a:lnTo>
                                <a:cubicBezTo>
                                  <a:pt x="119" y="50"/>
                                  <a:pt x="116" y="46"/>
                                  <a:pt x="117" y="42"/>
                                </a:cubicBezTo>
                                <a:cubicBezTo>
                                  <a:pt x="117" y="37"/>
                                  <a:pt x="121" y="34"/>
                                  <a:pt x="126" y="35"/>
                                </a:cubicBezTo>
                                <a:lnTo>
                                  <a:pt x="142" y="37"/>
                                </a:lnTo>
                                <a:cubicBezTo>
                                  <a:pt x="146" y="37"/>
                                  <a:pt x="149" y="41"/>
                                  <a:pt x="149" y="45"/>
                                </a:cubicBezTo>
                                <a:cubicBezTo>
                                  <a:pt x="148" y="50"/>
                                  <a:pt x="144" y="53"/>
                                  <a:pt x="140" y="52"/>
                                </a:cubicBezTo>
                                <a:close/>
                                <a:moveTo>
                                  <a:pt x="116" y="28"/>
                                </a:moveTo>
                                <a:lnTo>
                                  <a:pt x="114" y="24"/>
                                </a:lnTo>
                                <a:lnTo>
                                  <a:pt x="117" y="27"/>
                                </a:lnTo>
                                <a:lnTo>
                                  <a:pt x="107" y="21"/>
                                </a:lnTo>
                                <a:cubicBezTo>
                                  <a:pt x="103" y="19"/>
                                  <a:pt x="102" y="14"/>
                                  <a:pt x="104" y="11"/>
                                </a:cubicBezTo>
                                <a:cubicBezTo>
                                  <a:pt x="106" y="7"/>
                                  <a:pt x="111" y="5"/>
                                  <a:pt x="115" y="8"/>
                                </a:cubicBezTo>
                                <a:lnTo>
                                  <a:pt x="125" y="14"/>
                                </a:lnTo>
                                <a:cubicBezTo>
                                  <a:pt x="127" y="14"/>
                                  <a:pt x="128" y="15"/>
                                  <a:pt x="129" y="17"/>
                                </a:cubicBezTo>
                                <a:lnTo>
                                  <a:pt x="130" y="20"/>
                                </a:lnTo>
                                <a:cubicBezTo>
                                  <a:pt x="132" y="24"/>
                                  <a:pt x="131" y="29"/>
                                  <a:pt x="127" y="31"/>
                                </a:cubicBezTo>
                                <a:cubicBezTo>
                                  <a:pt x="123" y="33"/>
                                  <a:pt x="118" y="32"/>
                                  <a:pt x="116" y="28"/>
                                </a:cubicBezTo>
                                <a:close/>
                                <a:moveTo>
                                  <a:pt x="81" y="16"/>
                                </a:moveTo>
                                <a:lnTo>
                                  <a:pt x="65" y="18"/>
                                </a:lnTo>
                                <a:cubicBezTo>
                                  <a:pt x="61" y="18"/>
                                  <a:pt x="57" y="15"/>
                                  <a:pt x="56" y="10"/>
                                </a:cubicBezTo>
                                <a:cubicBezTo>
                                  <a:pt x="56" y="6"/>
                                  <a:pt x="59" y="2"/>
                                  <a:pt x="64" y="2"/>
                                </a:cubicBezTo>
                                <a:lnTo>
                                  <a:pt x="64" y="2"/>
                                </a:lnTo>
                                <a:lnTo>
                                  <a:pt x="80" y="0"/>
                                </a:lnTo>
                                <a:cubicBezTo>
                                  <a:pt x="84" y="0"/>
                                  <a:pt x="88" y="3"/>
                                  <a:pt x="88" y="8"/>
                                </a:cubicBezTo>
                                <a:cubicBezTo>
                                  <a:pt x="89" y="12"/>
                                  <a:pt x="85" y="16"/>
                                  <a:pt x="81" y="16"/>
                                </a:cubicBezTo>
                                <a:close/>
                                <a:moveTo>
                                  <a:pt x="41" y="31"/>
                                </a:moveTo>
                                <a:lnTo>
                                  <a:pt x="35" y="35"/>
                                </a:lnTo>
                                <a:lnTo>
                                  <a:pt x="38" y="32"/>
                                </a:lnTo>
                                <a:lnTo>
                                  <a:pt x="34" y="40"/>
                                </a:lnTo>
                                <a:cubicBezTo>
                                  <a:pt x="32" y="43"/>
                                  <a:pt x="27" y="45"/>
                                  <a:pt x="23" y="43"/>
                                </a:cubicBezTo>
                                <a:cubicBezTo>
                                  <a:pt x="19" y="41"/>
                                  <a:pt x="18" y="37"/>
                                  <a:pt x="20" y="33"/>
                                </a:cubicBezTo>
                                <a:lnTo>
                                  <a:pt x="23" y="25"/>
                                </a:lnTo>
                                <a:cubicBezTo>
                                  <a:pt x="24" y="24"/>
                                  <a:pt x="25" y="23"/>
                                  <a:pt x="26" y="22"/>
                                </a:cubicBezTo>
                                <a:lnTo>
                                  <a:pt x="32" y="18"/>
                                </a:lnTo>
                                <a:cubicBezTo>
                                  <a:pt x="36" y="15"/>
                                  <a:pt x="41" y="16"/>
                                  <a:pt x="43" y="19"/>
                                </a:cubicBezTo>
                                <a:cubicBezTo>
                                  <a:pt x="46" y="23"/>
                                  <a:pt x="45" y="28"/>
                                  <a:pt x="41" y="31"/>
                                </a:cubicBezTo>
                                <a:close/>
                                <a:moveTo>
                                  <a:pt x="22" y="67"/>
                                </a:moveTo>
                                <a:lnTo>
                                  <a:pt x="19" y="83"/>
                                </a:lnTo>
                                <a:cubicBezTo>
                                  <a:pt x="19" y="87"/>
                                  <a:pt x="15" y="90"/>
                                  <a:pt x="10" y="89"/>
                                </a:cubicBezTo>
                                <a:cubicBezTo>
                                  <a:pt x="6" y="88"/>
                                  <a:pt x="3" y="84"/>
                                  <a:pt x="4" y="80"/>
                                </a:cubicBezTo>
                                <a:lnTo>
                                  <a:pt x="7" y="64"/>
                                </a:lnTo>
                                <a:cubicBezTo>
                                  <a:pt x="7" y="60"/>
                                  <a:pt x="11" y="57"/>
                                  <a:pt x="16" y="57"/>
                                </a:cubicBezTo>
                                <a:cubicBezTo>
                                  <a:pt x="20" y="58"/>
                                  <a:pt x="23" y="62"/>
                                  <a:pt x="22" y="67"/>
                                </a:cubicBezTo>
                                <a:close/>
                                <a:moveTo>
                                  <a:pt x="16" y="113"/>
                                </a:moveTo>
                                <a:lnTo>
                                  <a:pt x="16" y="129"/>
                                </a:lnTo>
                                <a:cubicBezTo>
                                  <a:pt x="16" y="133"/>
                                  <a:pt x="12" y="137"/>
                                  <a:pt x="8" y="137"/>
                                </a:cubicBezTo>
                                <a:cubicBezTo>
                                  <a:pt x="3" y="137"/>
                                  <a:pt x="0" y="133"/>
                                  <a:pt x="0" y="129"/>
                                </a:cubicBezTo>
                                <a:lnTo>
                                  <a:pt x="0" y="113"/>
                                </a:lnTo>
                                <a:cubicBezTo>
                                  <a:pt x="0" y="108"/>
                                  <a:pt x="4" y="105"/>
                                  <a:pt x="8" y="105"/>
                                </a:cubicBezTo>
                                <a:cubicBezTo>
                                  <a:pt x="13" y="105"/>
                                  <a:pt x="16" y="109"/>
                                  <a:pt x="16" y="113"/>
                                </a:cubicBezTo>
                                <a:close/>
                                <a:moveTo>
                                  <a:pt x="18" y="160"/>
                                </a:moveTo>
                                <a:lnTo>
                                  <a:pt x="20" y="175"/>
                                </a:lnTo>
                                <a:cubicBezTo>
                                  <a:pt x="21" y="180"/>
                                  <a:pt x="18" y="184"/>
                                  <a:pt x="13" y="185"/>
                                </a:cubicBezTo>
                                <a:cubicBezTo>
                                  <a:pt x="9" y="185"/>
                                  <a:pt x="5" y="182"/>
                                  <a:pt x="4" y="178"/>
                                </a:cubicBezTo>
                                <a:lnTo>
                                  <a:pt x="2" y="162"/>
                                </a:lnTo>
                                <a:cubicBezTo>
                                  <a:pt x="1" y="157"/>
                                  <a:pt x="5" y="153"/>
                                  <a:pt x="9" y="153"/>
                                </a:cubicBezTo>
                                <a:cubicBezTo>
                                  <a:pt x="13" y="152"/>
                                  <a:pt x="17" y="155"/>
                                  <a:pt x="18" y="160"/>
                                </a:cubicBezTo>
                                <a:close/>
                                <a:moveTo>
                                  <a:pt x="27" y="206"/>
                                </a:moveTo>
                                <a:lnTo>
                                  <a:pt x="32" y="221"/>
                                </a:lnTo>
                                <a:cubicBezTo>
                                  <a:pt x="33" y="225"/>
                                  <a:pt x="30" y="230"/>
                                  <a:pt x="26" y="231"/>
                                </a:cubicBezTo>
                                <a:cubicBezTo>
                                  <a:pt x="22" y="232"/>
                                  <a:pt x="17" y="230"/>
                                  <a:pt x="16" y="225"/>
                                </a:cubicBezTo>
                                <a:lnTo>
                                  <a:pt x="12" y="210"/>
                                </a:lnTo>
                                <a:cubicBezTo>
                                  <a:pt x="11" y="206"/>
                                  <a:pt x="13" y="201"/>
                                  <a:pt x="17" y="200"/>
                                </a:cubicBezTo>
                                <a:cubicBezTo>
                                  <a:pt x="22" y="199"/>
                                  <a:pt x="26" y="201"/>
                                  <a:pt x="27" y="206"/>
                                </a:cubicBezTo>
                                <a:close/>
                                <a:moveTo>
                                  <a:pt x="45" y="248"/>
                                </a:moveTo>
                                <a:lnTo>
                                  <a:pt x="48" y="254"/>
                                </a:lnTo>
                                <a:lnTo>
                                  <a:pt x="47" y="252"/>
                                </a:lnTo>
                                <a:lnTo>
                                  <a:pt x="53" y="260"/>
                                </a:lnTo>
                                <a:cubicBezTo>
                                  <a:pt x="56" y="263"/>
                                  <a:pt x="55" y="268"/>
                                  <a:pt x="52" y="271"/>
                                </a:cubicBezTo>
                                <a:cubicBezTo>
                                  <a:pt x="49" y="274"/>
                                  <a:pt x="44" y="274"/>
                                  <a:pt x="41" y="270"/>
                                </a:cubicBezTo>
                                <a:lnTo>
                                  <a:pt x="34" y="263"/>
                                </a:lnTo>
                                <a:cubicBezTo>
                                  <a:pt x="34" y="262"/>
                                  <a:pt x="34" y="262"/>
                                  <a:pt x="33" y="261"/>
                                </a:cubicBezTo>
                                <a:lnTo>
                                  <a:pt x="31" y="256"/>
                                </a:lnTo>
                                <a:cubicBezTo>
                                  <a:pt x="29" y="252"/>
                                  <a:pt x="30" y="247"/>
                                  <a:pt x="34" y="245"/>
                                </a:cubicBezTo>
                                <a:cubicBezTo>
                                  <a:pt x="38" y="243"/>
                                  <a:pt x="43" y="244"/>
                                  <a:pt x="45" y="248"/>
                                </a:cubicBezTo>
                                <a:close/>
                                <a:moveTo>
                                  <a:pt x="75" y="279"/>
                                </a:moveTo>
                                <a:lnTo>
                                  <a:pt x="79" y="281"/>
                                </a:lnTo>
                                <a:lnTo>
                                  <a:pt x="76" y="280"/>
                                </a:lnTo>
                                <a:lnTo>
                                  <a:pt x="88" y="282"/>
                                </a:lnTo>
                                <a:cubicBezTo>
                                  <a:pt x="92" y="283"/>
                                  <a:pt x="95" y="287"/>
                                  <a:pt x="94" y="292"/>
                                </a:cubicBezTo>
                                <a:cubicBezTo>
                                  <a:pt x="93" y="296"/>
                                  <a:pt x="89" y="299"/>
                                  <a:pt x="85" y="298"/>
                                </a:cubicBezTo>
                                <a:lnTo>
                                  <a:pt x="73" y="295"/>
                                </a:lnTo>
                                <a:cubicBezTo>
                                  <a:pt x="72" y="295"/>
                                  <a:pt x="71" y="295"/>
                                  <a:pt x="70" y="294"/>
                                </a:cubicBezTo>
                                <a:lnTo>
                                  <a:pt x="67" y="292"/>
                                </a:lnTo>
                                <a:cubicBezTo>
                                  <a:pt x="63" y="290"/>
                                  <a:pt x="62" y="285"/>
                                  <a:pt x="64" y="281"/>
                                </a:cubicBezTo>
                                <a:cubicBezTo>
                                  <a:pt x="67" y="277"/>
                                  <a:pt x="71" y="276"/>
                                  <a:pt x="75" y="279"/>
                                </a:cubicBezTo>
                                <a:close/>
                                <a:moveTo>
                                  <a:pt x="114" y="281"/>
                                </a:moveTo>
                                <a:lnTo>
                                  <a:pt x="129" y="275"/>
                                </a:lnTo>
                                <a:cubicBezTo>
                                  <a:pt x="133" y="273"/>
                                  <a:pt x="138" y="275"/>
                                  <a:pt x="140" y="279"/>
                                </a:cubicBezTo>
                                <a:cubicBezTo>
                                  <a:pt x="141" y="283"/>
                                  <a:pt x="140" y="288"/>
                                  <a:pt x="136" y="290"/>
                                </a:cubicBezTo>
                                <a:lnTo>
                                  <a:pt x="121" y="296"/>
                                </a:lnTo>
                                <a:cubicBezTo>
                                  <a:pt x="117" y="298"/>
                                  <a:pt x="112" y="296"/>
                                  <a:pt x="110" y="292"/>
                                </a:cubicBezTo>
                                <a:cubicBezTo>
                                  <a:pt x="109" y="288"/>
                                  <a:pt x="110" y="283"/>
                                  <a:pt x="114" y="281"/>
                                </a:cubicBezTo>
                                <a:close/>
                                <a:moveTo>
                                  <a:pt x="154" y="261"/>
                                </a:moveTo>
                                <a:lnTo>
                                  <a:pt x="166" y="250"/>
                                </a:lnTo>
                                <a:cubicBezTo>
                                  <a:pt x="169" y="246"/>
                                  <a:pt x="174" y="247"/>
                                  <a:pt x="177" y="250"/>
                                </a:cubicBezTo>
                                <a:cubicBezTo>
                                  <a:pt x="180" y="253"/>
                                  <a:pt x="180" y="258"/>
                                  <a:pt x="177" y="261"/>
                                </a:cubicBezTo>
                                <a:lnTo>
                                  <a:pt x="177" y="261"/>
                                </a:lnTo>
                                <a:lnTo>
                                  <a:pt x="165" y="272"/>
                                </a:lnTo>
                                <a:cubicBezTo>
                                  <a:pt x="162" y="275"/>
                                  <a:pt x="157" y="275"/>
                                  <a:pt x="154" y="272"/>
                                </a:cubicBezTo>
                                <a:cubicBezTo>
                                  <a:pt x="151" y="269"/>
                                  <a:pt x="151" y="264"/>
                                  <a:pt x="154" y="261"/>
                                </a:cubicBezTo>
                                <a:close/>
                                <a:moveTo>
                                  <a:pt x="186" y="227"/>
                                </a:moveTo>
                                <a:lnTo>
                                  <a:pt x="194" y="214"/>
                                </a:lnTo>
                                <a:cubicBezTo>
                                  <a:pt x="197" y="210"/>
                                  <a:pt x="202" y="209"/>
                                  <a:pt x="206" y="211"/>
                                </a:cubicBezTo>
                                <a:cubicBezTo>
                                  <a:pt x="209" y="214"/>
                                  <a:pt x="210" y="219"/>
                                  <a:pt x="208" y="222"/>
                                </a:cubicBezTo>
                                <a:lnTo>
                                  <a:pt x="199" y="236"/>
                                </a:lnTo>
                                <a:cubicBezTo>
                                  <a:pt x="196" y="239"/>
                                  <a:pt x="191" y="240"/>
                                  <a:pt x="188" y="238"/>
                                </a:cubicBezTo>
                                <a:cubicBezTo>
                                  <a:pt x="184" y="236"/>
                                  <a:pt x="183" y="231"/>
                                  <a:pt x="186" y="227"/>
                                </a:cubicBezTo>
                                <a:close/>
                                <a:moveTo>
                                  <a:pt x="207" y="186"/>
                                </a:moveTo>
                                <a:lnTo>
                                  <a:pt x="211" y="176"/>
                                </a:lnTo>
                                <a:lnTo>
                                  <a:pt x="211" y="177"/>
                                </a:lnTo>
                                <a:lnTo>
                                  <a:pt x="211" y="172"/>
                                </a:lnTo>
                                <a:cubicBezTo>
                                  <a:pt x="212" y="168"/>
                                  <a:pt x="216" y="165"/>
                                  <a:pt x="221" y="166"/>
                                </a:cubicBezTo>
                                <a:cubicBezTo>
                                  <a:pt x="225" y="167"/>
                                  <a:pt x="228" y="171"/>
                                  <a:pt x="227" y="175"/>
                                </a:cubicBezTo>
                                <a:lnTo>
                                  <a:pt x="226" y="180"/>
                                </a:lnTo>
                                <a:cubicBezTo>
                                  <a:pt x="226" y="180"/>
                                  <a:pt x="226" y="181"/>
                                  <a:pt x="226" y="181"/>
                                </a:cubicBezTo>
                                <a:lnTo>
                                  <a:pt x="222" y="192"/>
                                </a:lnTo>
                                <a:cubicBezTo>
                                  <a:pt x="220" y="196"/>
                                  <a:pt x="216" y="198"/>
                                  <a:pt x="211" y="196"/>
                                </a:cubicBezTo>
                                <a:cubicBezTo>
                                  <a:pt x="207" y="195"/>
                                  <a:pt x="205" y="190"/>
                                  <a:pt x="207" y="186"/>
                                </a:cubicBezTo>
                                <a:close/>
                                <a:moveTo>
                                  <a:pt x="216" y="143"/>
                                </a:moveTo>
                                <a:lnTo>
                                  <a:pt x="216" y="127"/>
                                </a:lnTo>
                                <a:cubicBezTo>
                                  <a:pt x="216" y="122"/>
                                  <a:pt x="219" y="118"/>
                                  <a:pt x="224" y="118"/>
                                </a:cubicBezTo>
                                <a:cubicBezTo>
                                  <a:pt x="228" y="118"/>
                                  <a:pt x="232" y="122"/>
                                  <a:pt x="232" y="126"/>
                                </a:cubicBezTo>
                                <a:lnTo>
                                  <a:pt x="232" y="126"/>
                                </a:lnTo>
                                <a:lnTo>
                                  <a:pt x="232" y="142"/>
                                </a:lnTo>
                                <a:cubicBezTo>
                                  <a:pt x="233" y="146"/>
                                  <a:pt x="229" y="150"/>
                                  <a:pt x="225" y="150"/>
                                </a:cubicBezTo>
                                <a:cubicBezTo>
                                  <a:pt x="220" y="150"/>
                                  <a:pt x="217" y="147"/>
                                  <a:pt x="216" y="143"/>
                                </a:cubicBezTo>
                                <a:close/>
                                <a:moveTo>
                                  <a:pt x="208" y="99"/>
                                </a:moveTo>
                                <a:lnTo>
                                  <a:pt x="204" y="87"/>
                                </a:lnTo>
                                <a:lnTo>
                                  <a:pt x="206" y="90"/>
                                </a:lnTo>
                                <a:lnTo>
                                  <a:pt x="203" y="87"/>
                                </a:lnTo>
                                <a:cubicBezTo>
                                  <a:pt x="200" y="84"/>
                                  <a:pt x="200" y="79"/>
                                  <a:pt x="203" y="76"/>
                                </a:cubicBezTo>
                                <a:cubicBezTo>
                                  <a:pt x="206" y="73"/>
                                  <a:pt x="211" y="73"/>
                                  <a:pt x="214" y="76"/>
                                </a:cubicBezTo>
                                <a:lnTo>
                                  <a:pt x="217" y="79"/>
                                </a:lnTo>
                                <a:cubicBezTo>
                                  <a:pt x="218" y="80"/>
                                  <a:pt x="219" y="81"/>
                                  <a:pt x="219" y="82"/>
                                </a:cubicBezTo>
                                <a:lnTo>
                                  <a:pt x="223" y="93"/>
                                </a:lnTo>
                                <a:cubicBezTo>
                                  <a:pt x="225" y="97"/>
                                  <a:pt x="223" y="102"/>
                                  <a:pt x="219" y="103"/>
                                </a:cubicBezTo>
                                <a:cubicBezTo>
                                  <a:pt x="215" y="105"/>
                                  <a:pt x="210" y="103"/>
                                  <a:pt x="208" y="99"/>
                                </a:cubicBezTo>
                                <a:close/>
                                <a:moveTo>
                                  <a:pt x="182" y="67"/>
                                </a:moveTo>
                                <a:lnTo>
                                  <a:pt x="168" y="60"/>
                                </a:lnTo>
                                <a:cubicBezTo>
                                  <a:pt x="164" y="59"/>
                                  <a:pt x="162" y="54"/>
                                  <a:pt x="164" y="50"/>
                                </a:cubicBezTo>
                                <a:cubicBezTo>
                                  <a:pt x="166" y="46"/>
                                  <a:pt x="170" y="44"/>
                                  <a:pt x="174" y="46"/>
                                </a:cubicBezTo>
                                <a:lnTo>
                                  <a:pt x="189" y="52"/>
                                </a:lnTo>
                                <a:cubicBezTo>
                                  <a:pt x="193" y="54"/>
                                  <a:pt x="195" y="59"/>
                                  <a:pt x="193" y="63"/>
                                </a:cubicBezTo>
                                <a:cubicBezTo>
                                  <a:pt x="191" y="67"/>
                                  <a:pt x="186" y="69"/>
                                  <a:pt x="182" y="67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 w="1" cap="flat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83" name="Freeform 907"/>
                        <wps:cNvSpPr>
                          <a:spLocks noEditPoints="1"/>
                        </wps:cNvSpPr>
                        <wps:spPr bwMode="auto">
                          <a:xfrm>
                            <a:off x="189230" y="251460"/>
                            <a:ext cx="1946275" cy="668655"/>
                          </a:xfrm>
                          <a:custGeom>
                            <a:avLst/>
                            <a:gdLst>
                              <a:gd name="T0" fmla="*/ 78 w 3686"/>
                              <a:gd name="T1" fmla="*/ 1239 h 1266"/>
                              <a:gd name="T2" fmla="*/ 94 w 3686"/>
                              <a:gd name="T3" fmla="*/ 1235 h 1266"/>
                              <a:gd name="T4" fmla="*/ 207 w 3686"/>
                              <a:gd name="T5" fmla="*/ 1196 h 1266"/>
                              <a:gd name="T6" fmla="*/ 243 w 3686"/>
                              <a:gd name="T7" fmla="*/ 1203 h 1266"/>
                              <a:gd name="T8" fmla="*/ 330 w 3686"/>
                              <a:gd name="T9" fmla="*/ 1160 h 1266"/>
                              <a:gd name="T10" fmla="*/ 396 w 3686"/>
                              <a:gd name="T11" fmla="*/ 1157 h 1266"/>
                              <a:gd name="T12" fmla="*/ 422 w 3686"/>
                              <a:gd name="T13" fmla="*/ 1133 h 1266"/>
                              <a:gd name="T14" fmla="*/ 540 w 3686"/>
                              <a:gd name="T15" fmla="*/ 1105 h 1266"/>
                              <a:gd name="T16" fmla="*/ 555 w 3686"/>
                              <a:gd name="T17" fmla="*/ 1100 h 1266"/>
                              <a:gd name="T18" fmla="*/ 667 w 3686"/>
                              <a:gd name="T19" fmla="*/ 1056 h 1266"/>
                              <a:gd name="T20" fmla="*/ 702 w 3686"/>
                              <a:gd name="T21" fmla="*/ 1061 h 1266"/>
                              <a:gd name="T22" fmla="*/ 789 w 3686"/>
                              <a:gd name="T23" fmla="*/ 1017 h 1266"/>
                              <a:gd name="T24" fmla="*/ 855 w 3686"/>
                              <a:gd name="T25" fmla="*/ 1013 h 1266"/>
                              <a:gd name="T26" fmla="*/ 880 w 3686"/>
                              <a:gd name="T27" fmla="*/ 988 h 1266"/>
                              <a:gd name="T28" fmla="*/ 987 w 3686"/>
                              <a:gd name="T29" fmla="*/ 953 h 1266"/>
                              <a:gd name="T30" fmla="*/ 1038 w 3686"/>
                              <a:gd name="T31" fmla="*/ 954 h 1266"/>
                              <a:gd name="T32" fmla="*/ 1064 w 3686"/>
                              <a:gd name="T33" fmla="*/ 929 h 1266"/>
                              <a:gd name="T34" fmla="*/ 1181 w 3686"/>
                              <a:gd name="T35" fmla="*/ 901 h 1266"/>
                              <a:gd name="T36" fmla="*/ 1196 w 3686"/>
                              <a:gd name="T37" fmla="*/ 896 h 1266"/>
                              <a:gd name="T38" fmla="*/ 1308 w 3686"/>
                              <a:gd name="T39" fmla="*/ 853 h 1266"/>
                              <a:gd name="T40" fmla="*/ 1343 w 3686"/>
                              <a:gd name="T41" fmla="*/ 859 h 1266"/>
                              <a:gd name="T42" fmla="*/ 1430 w 3686"/>
                              <a:gd name="T43" fmla="*/ 815 h 1266"/>
                              <a:gd name="T44" fmla="*/ 1496 w 3686"/>
                              <a:gd name="T45" fmla="*/ 812 h 1266"/>
                              <a:gd name="T46" fmla="*/ 1523 w 3686"/>
                              <a:gd name="T47" fmla="*/ 788 h 1266"/>
                              <a:gd name="T48" fmla="*/ 1641 w 3686"/>
                              <a:gd name="T49" fmla="*/ 764 h 1266"/>
                              <a:gd name="T50" fmla="*/ 1656 w 3686"/>
                              <a:gd name="T51" fmla="*/ 759 h 1266"/>
                              <a:gd name="T52" fmla="*/ 1708 w 3686"/>
                              <a:gd name="T53" fmla="*/ 737 h 1266"/>
                              <a:gd name="T54" fmla="*/ 1827 w 3686"/>
                              <a:gd name="T55" fmla="*/ 716 h 1266"/>
                              <a:gd name="T56" fmla="*/ 1843 w 3686"/>
                              <a:gd name="T57" fmla="*/ 712 h 1266"/>
                              <a:gd name="T58" fmla="*/ 1958 w 3686"/>
                              <a:gd name="T59" fmla="*/ 677 h 1266"/>
                              <a:gd name="T60" fmla="*/ 2008 w 3686"/>
                              <a:gd name="T61" fmla="*/ 682 h 1266"/>
                              <a:gd name="T62" fmla="*/ 2039 w 3686"/>
                              <a:gd name="T63" fmla="*/ 676 h 1266"/>
                              <a:gd name="T64" fmla="*/ 2130 w 3686"/>
                              <a:gd name="T65" fmla="*/ 641 h 1266"/>
                              <a:gd name="T66" fmla="*/ 2177 w 3686"/>
                              <a:gd name="T67" fmla="*/ 631 h 1266"/>
                              <a:gd name="T68" fmla="*/ 2243 w 3686"/>
                              <a:gd name="T69" fmla="*/ 633 h 1266"/>
                              <a:gd name="T70" fmla="*/ 2271 w 3686"/>
                              <a:gd name="T71" fmla="*/ 611 h 1266"/>
                              <a:gd name="T72" fmla="*/ 2389 w 3686"/>
                              <a:gd name="T73" fmla="*/ 589 h 1266"/>
                              <a:gd name="T74" fmla="*/ 2405 w 3686"/>
                              <a:gd name="T75" fmla="*/ 585 h 1266"/>
                              <a:gd name="T76" fmla="*/ 2457 w 3686"/>
                              <a:gd name="T77" fmla="*/ 563 h 1266"/>
                              <a:gd name="T78" fmla="*/ 2572 w 3686"/>
                              <a:gd name="T79" fmla="*/ 531 h 1266"/>
                              <a:gd name="T80" fmla="*/ 2588 w 3686"/>
                              <a:gd name="T81" fmla="*/ 526 h 1266"/>
                              <a:gd name="T82" fmla="*/ 2692 w 3686"/>
                              <a:gd name="T83" fmla="*/ 471 h 1266"/>
                              <a:gd name="T84" fmla="*/ 2747 w 3686"/>
                              <a:gd name="T85" fmla="*/ 452 h 1266"/>
                              <a:gd name="T86" fmla="*/ 2781 w 3686"/>
                              <a:gd name="T87" fmla="*/ 444 h 1266"/>
                              <a:gd name="T88" fmla="*/ 2804 w 3686"/>
                              <a:gd name="T89" fmla="*/ 423 h 1266"/>
                              <a:gd name="T90" fmla="*/ 2851 w 3686"/>
                              <a:gd name="T91" fmla="*/ 390 h 1266"/>
                              <a:gd name="T92" fmla="*/ 2941 w 3686"/>
                              <a:gd name="T93" fmla="*/ 348 h 1266"/>
                              <a:gd name="T94" fmla="*/ 3009 w 3686"/>
                              <a:gd name="T95" fmla="*/ 332 h 1266"/>
                              <a:gd name="T96" fmla="*/ 3024 w 3686"/>
                              <a:gd name="T97" fmla="*/ 327 h 1266"/>
                              <a:gd name="T98" fmla="*/ 3136 w 3686"/>
                              <a:gd name="T99" fmla="*/ 281 h 1266"/>
                              <a:gd name="T100" fmla="*/ 3171 w 3686"/>
                              <a:gd name="T101" fmla="*/ 286 h 1266"/>
                              <a:gd name="T102" fmla="*/ 3255 w 3686"/>
                              <a:gd name="T103" fmla="*/ 237 h 1266"/>
                              <a:gd name="T104" fmla="*/ 3324 w 3686"/>
                              <a:gd name="T105" fmla="*/ 216 h 1266"/>
                              <a:gd name="T106" fmla="*/ 3349 w 3686"/>
                              <a:gd name="T107" fmla="*/ 211 h 1266"/>
                              <a:gd name="T108" fmla="*/ 3419 w 3686"/>
                              <a:gd name="T109" fmla="*/ 144 h 1266"/>
                              <a:gd name="T110" fmla="*/ 3477 w 3686"/>
                              <a:gd name="T111" fmla="*/ 112 h 1266"/>
                              <a:gd name="T112" fmla="*/ 3489 w 3686"/>
                              <a:gd name="T113" fmla="*/ 78 h 1266"/>
                              <a:gd name="T114" fmla="*/ 3524 w 3686"/>
                              <a:gd name="T115" fmla="*/ 57 h 1266"/>
                              <a:gd name="T116" fmla="*/ 3573 w 3686"/>
                              <a:gd name="T117" fmla="*/ 30 h 1266"/>
                              <a:gd name="T118" fmla="*/ 3663 w 3686"/>
                              <a:gd name="T119" fmla="*/ 5 h 126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3686" h="1266">
                                <a:moveTo>
                                  <a:pt x="6" y="1250"/>
                                </a:moveTo>
                                <a:lnTo>
                                  <a:pt x="22" y="1246"/>
                                </a:lnTo>
                                <a:cubicBezTo>
                                  <a:pt x="26" y="1244"/>
                                  <a:pt x="31" y="1247"/>
                                  <a:pt x="32" y="1251"/>
                                </a:cubicBezTo>
                                <a:cubicBezTo>
                                  <a:pt x="33" y="1255"/>
                                  <a:pt x="30" y="1260"/>
                                  <a:pt x="26" y="1261"/>
                                </a:cubicBezTo>
                                <a:lnTo>
                                  <a:pt x="11" y="1265"/>
                                </a:lnTo>
                                <a:cubicBezTo>
                                  <a:pt x="6" y="1266"/>
                                  <a:pt x="2" y="1264"/>
                                  <a:pt x="1" y="1260"/>
                                </a:cubicBezTo>
                                <a:cubicBezTo>
                                  <a:pt x="0" y="1255"/>
                                  <a:pt x="2" y="1251"/>
                                  <a:pt x="6" y="1250"/>
                                </a:cubicBezTo>
                                <a:close/>
                                <a:moveTo>
                                  <a:pt x="53" y="1237"/>
                                </a:moveTo>
                                <a:lnTo>
                                  <a:pt x="68" y="1233"/>
                                </a:lnTo>
                                <a:cubicBezTo>
                                  <a:pt x="73" y="1232"/>
                                  <a:pt x="77" y="1234"/>
                                  <a:pt x="78" y="1239"/>
                                </a:cubicBezTo>
                                <a:cubicBezTo>
                                  <a:pt x="79" y="1243"/>
                                  <a:pt x="77" y="1247"/>
                                  <a:pt x="72" y="1249"/>
                                </a:cubicBezTo>
                                <a:lnTo>
                                  <a:pt x="57" y="1253"/>
                                </a:lnTo>
                                <a:cubicBezTo>
                                  <a:pt x="53" y="1254"/>
                                  <a:pt x="48" y="1251"/>
                                  <a:pt x="47" y="1247"/>
                                </a:cubicBezTo>
                                <a:cubicBezTo>
                                  <a:pt x="46" y="1243"/>
                                  <a:pt x="49" y="1238"/>
                                  <a:pt x="53" y="1237"/>
                                </a:cubicBezTo>
                                <a:close/>
                                <a:moveTo>
                                  <a:pt x="99" y="1225"/>
                                </a:moveTo>
                                <a:lnTo>
                                  <a:pt x="115" y="1221"/>
                                </a:lnTo>
                                <a:cubicBezTo>
                                  <a:pt x="119" y="1219"/>
                                  <a:pt x="123" y="1222"/>
                                  <a:pt x="124" y="1226"/>
                                </a:cubicBezTo>
                                <a:cubicBezTo>
                                  <a:pt x="126" y="1231"/>
                                  <a:pt x="123" y="1235"/>
                                  <a:pt x="119" y="1236"/>
                                </a:cubicBezTo>
                                <a:lnTo>
                                  <a:pt x="103" y="1240"/>
                                </a:lnTo>
                                <a:cubicBezTo>
                                  <a:pt x="99" y="1241"/>
                                  <a:pt x="95" y="1239"/>
                                  <a:pt x="94" y="1235"/>
                                </a:cubicBezTo>
                                <a:cubicBezTo>
                                  <a:pt x="92" y="1230"/>
                                  <a:pt x="95" y="1226"/>
                                  <a:pt x="99" y="1225"/>
                                </a:cubicBezTo>
                                <a:close/>
                                <a:moveTo>
                                  <a:pt x="146" y="1212"/>
                                </a:moveTo>
                                <a:lnTo>
                                  <a:pt x="161" y="1208"/>
                                </a:lnTo>
                                <a:cubicBezTo>
                                  <a:pt x="165" y="1207"/>
                                  <a:pt x="170" y="1210"/>
                                  <a:pt x="171" y="1214"/>
                                </a:cubicBezTo>
                                <a:cubicBezTo>
                                  <a:pt x="172" y="1218"/>
                                  <a:pt x="169" y="1222"/>
                                  <a:pt x="165" y="1224"/>
                                </a:cubicBezTo>
                                <a:lnTo>
                                  <a:pt x="150" y="1228"/>
                                </a:lnTo>
                                <a:cubicBezTo>
                                  <a:pt x="145" y="1229"/>
                                  <a:pt x="141" y="1226"/>
                                  <a:pt x="140" y="1222"/>
                                </a:cubicBezTo>
                                <a:cubicBezTo>
                                  <a:pt x="139" y="1218"/>
                                  <a:pt x="141" y="1213"/>
                                  <a:pt x="146" y="1212"/>
                                </a:cubicBezTo>
                                <a:close/>
                                <a:moveTo>
                                  <a:pt x="192" y="1200"/>
                                </a:moveTo>
                                <a:lnTo>
                                  <a:pt x="207" y="1196"/>
                                </a:lnTo>
                                <a:cubicBezTo>
                                  <a:pt x="212" y="1194"/>
                                  <a:pt x="216" y="1197"/>
                                  <a:pt x="217" y="1201"/>
                                </a:cubicBezTo>
                                <a:cubicBezTo>
                                  <a:pt x="218" y="1206"/>
                                  <a:pt x="216" y="1210"/>
                                  <a:pt x="212" y="1211"/>
                                </a:cubicBezTo>
                                <a:lnTo>
                                  <a:pt x="196" y="1215"/>
                                </a:lnTo>
                                <a:cubicBezTo>
                                  <a:pt x="192" y="1216"/>
                                  <a:pt x="187" y="1214"/>
                                  <a:pt x="186" y="1210"/>
                                </a:cubicBezTo>
                                <a:cubicBezTo>
                                  <a:pt x="185" y="1205"/>
                                  <a:pt x="188" y="1201"/>
                                  <a:pt x="192" y="1200"/>
                                </a:cubicBezTo>
                                <a:close/>
                                <a:moveTo>
                                  <a:pt x="238" y="1187"/>
                                </a:moveTo>
                                <a:lnTo>
                                  <a:pt x="254" y="1183"/>
                                </a:lnTo>
                                <a:cubicBezTo>
                                  <a:pt x="258" y="1182"/>
                                  <a:pt x="263" y="1185"/>
                                  <a:pt x="264" y="1189"/>
                                </a:cubicBezTo>
                                <a:cubicBezTo>
                                  <a:pt x="265" y="1193"/>
                                  <a:pt x="262" y="1197"/>
                                  <a:pt x="258" y="1199"/>
                                </a:cubicBezTo>
                                <a:lnTo>
                                  <a:pt x="243" y="1203"/>
                                </a:lnTo>
                                <a:cubicBezTo>
                                  <a:pt x="238" y="1204"/>
                                  <a:pt x="234" y="1201"/>
                                  <a:pt x="233" y="1197"/>
                                </a:cubicBezTo>
                                <a:cubicBezTo>
                                  <a:pt x="232" y="1193"/>
                                  <a:pt x="234" y="1188"/>
                                  <a:pt x="238" y="1187"/>
                                </a:cubicBezTo>
                                <a:close/>
                                <a:moveTo>
                                  <a:pt x="284" y="1174"/>
                                </a:moveTo>
                                <a:lnTo>
                                  <a:pt x="300" y="1169"/>
                                </a:lnTo>
                                <a:cubicBezTo>
                                  <a:pt x="304" y="1168"/>
                                  <a:pt x="308" y="1171"/>
                                  <a:pt x="310" y="1175"/>
                                </a:cubicBezTo>
                                <a:cubicBezTo>
                                  <a:pt x="311" y="1179"/>
                                  <a:pt x="308" y="1184"/>
                                  <a:pt x="304" y="1185"/>
                                </a:cubicBezTo>
                                <a:lnTo>
                                  <a:pt x="289" y="1189"/>
                                </a:lnTo>
                                <a:cubicBezTo>
                                  <a:pt x="285" y="1191"/>
                                  <a:pt x="280" y="1188"/>
                                  <a:pt x="279" y="1184"/>
                                </a:cubicBezTo>
                                <a:cubicBezTo>
                                  <a:pt x="278" y="1180"/>
                                  <a:pt x="280" y="1175"/>
                                  <a:pt x="284" y="1174"/>
                                </a:cubicBezTo>
                                <a:close/>
                                <a:moveTo>
                                  <a:pt x="330" y="1160"/>
                                </a:moveTo>
                                <a:lnTo>
                                  <a:pt x="346" y="1156"/>
                                </a:lnTo>
                                <a:cubicBezTo>
                                  <a:pt x="350" y="1154"/>
                                  <a:pt x="354" y="1157"/>
                                  <a:pt x="356" y="1161"/>
                                </a:cubicBezTo>
                                <a:cubicBezTo>
                                  <a:pt x="357" y="1165"/>
                                  <a:pt x="355" y="1170"/>
                                  <a:pt x="350" y="1171"/>
                                </a:cubicBezTo>
                                <a:lnTo>
                                  <a:pt x="335" y="1176"/>
                                </a:lnTo>
                                <a:cubicBezTo>
                                  <a:pt x="331" y="1177"/>
                                  <a:pt x="326" y="1175"/>
                                  <a:pt x="325" y="1170"/>
                                </a:cubicBezTo>
                                <a:cubicBezTo>
                                  <a:pt x="324" y="1166"/>
                                  <a:pt x="326" y="1162"/>
                                  <a:pt x="330" y="1160"/>
                                </a:cubicBezTo>
                                <a:close/>
                                <a:moveTo>
                                  <a:pt x="376" y="1147"/>
                                </a:moveTo>
                                <a:lnTo>
                                  <a:pt x="392" y="1142"/>
                                </a:lnTo>
                                <a:cubicBezTo>
                                  <a:pt x="396" y="1141"/>
                                  <a:pt x="400" y="1143"/>
                                  <a:pt x="402" y="1147"/>
                                </a:cubicBezTo>
                                <a:cubicBezTo>
                                  <a:pt x="403" y="1152"/>
                                  <a:pt x="401" y="1156"/>
                                  <a:pt x="396" y="1157"/>
                                </a:cubicBezTo>
                                <a:lnTo>
                                  <a:pt x="381" y="1162"/>
                                </a:lnTo>
                                <a:cubicBezTo>
                                  <a:pt x="377" y="1163"/>
                                  <a:pt x="372" y="1161"/>
                                  <a:pt x="371" y="1156"/>
                                </a:cubicBezTo>
                                <a:cubicBezTo>
                                  <a:pt x="370" y="1152"/>
                                  <a:pt x="372" y="1148"/>
                                  <a:pt x="376" y="1147"/>
                                </a:cubicBezTo>
                                <a:close/>
                                <a:moveTo>
                                  <a:pt x="422" y="1133"/>
                                </a:moveTo>
                                <a:lnTo>
                                  <a:pt x="438" y="1128"/>
                                </a:lnTo>
                                <a:cubicBezTo>
                                  <a:pt x="442" y="1127"/>
                                  <a:pt x="446" y="1129"/>
                                  <a:pt x="448" y="1134"/>
                                </a:cubicBezTo>
                                <a:cubicBezTo>
                                  <a:pt x="449" y="1138"/>
                                  <a:pt x="447" y="1142"/>
                                  <a:pt x="442" y="1144"/>
                                </a:cubicBezTo>
                                <a:lnTo>
                                  <a:pt x="427" y="1148"/>
                                </a:lnTo>
                                <a:cubicBezTo>
                                  <a:pt x="423" y="1149"/>
                                  <a:pt x="418" y="1147"/>
                                  <a:pt x="417" y="1143"/>
                                </a:cubicBezTo>
                                <a:cubicBezTo>
                                  <a:pt x="416" y="1138"/>
                                  <a:pt x="418" y="1134"/>
                                  <a:pt x="422" y="1133"/>
                                </a:cubicBezTo>
                                <a:close/>
                                <a:moveTo>
                                  <a:pt x="468" y="1119"/>
                                </a:moveTo>
                                <a:lnTo>
                                  <a:pt x="484" y="1114"/>
                                </a:lnTo>
                                <a:cubicBezTo>
                                  <a:pt x="488" y="1113"/>
                                  <a:pt x="492" y="1116"/>
                                  <a:pt x="494" y="1120"/>
                                </a:cubicBezTo>
                                <a:cubicBezTo>
                                  <a:pt x="495" y="1124"/>
                                  <a:pt x="493" y="1128"/>
                                  <a:pt x="488" y="1130"/>
                                </a:cubicBezTo>
                                <a:lnTo>
                                  <a:pt x="473" y="1134"/>
                                </a:lnTo>
                                <a:cubicBezTo>
                                  <a:pt x="469" y="1136"/>
                                  <a:pt x="464" y="1133"/>
                                  <a:pt x="463" y="1129"/>
                                </a:cubicBezTo>
                                <a:cubicBezTo>
                                  <a:pt x="462" y="1125"/>
                                  <a:pt x="464" y="1120"/>
                                  <a:pt x="468" y="1119"/>
                                </a:cubicBezTo>
                                <a:close/>
                                <a:moveTo>
                                  <a:pt x="514" y="1105"/>
                                </a:moveTo>
                                <a:lnTo>
                                  <a:pt x="529" y="1100"/>
                                </a:lnTo>
                                <a:cubicBezTo>
                                  <a:pt x="534" y="1099"/>
                                  <a:pt x="538" y="1101"/>
                                  <a:pt x="540" y="1105"/>
                                </a:cubicBezTo>
                                <a:cubicBezTo>
                                  <a:pt x="541" y="1109"/>
                                  <a:pt x="539" y="1114"/>
                                  <a:pt x="534" y="1115"/>
                                </a:cubicBezTo>
                                <a:lnTo>
                                  <a:pt x="519" y="1120"/>
                                </a:lnTo>
                                <a:cubicBezTo>
                                  <a:pt x="515" y="1122"/>
                                  <a:pt x="510" y="1119"/>
                                  <a:pt x="509" y="1115"/>
                                </a:cubicBezTo>
                                <a:cubicBezTo>
                                  <a:pt x="508" y="1111"/>
                                  <a:pt x="510" y="1106"/>
                                  <a:pt x="514" y="1105"/>
                                </a:cubicBezTo>
                                <a:close/>
                                <a:moveTo>
                                  <a:pt x="560" y="1090"/>
                                </a:moveTo>
                                <a:lnTo>
                                  <a:pt x="575" y="1085"/>
                                </a:lnTo>
                                <a:cubicBezTo>
                                  <a:pt x="579" y="1084"/>
                                  <a:pt x="584" y="1086"/>
                                  <a:pt x="585" y="1091"/>
                                </a:cubicBezTo>
                                <a:cubicBezTo>
                                  <a:pt x="587" y="1095"/>
                                  <a:pt x="584" y="1099"/>
                                  <a:pt x="580" y="1101"/>
                                </a:cubicBezTo>
                                <a:lnTo>
                                  <a:pt x="565" y="1106"/>
                                </a:lnTo>
                                <a:cubicBezTo>
                                  <a:pt x="561" y="1107"/>
                                  <a:pt x="556" y="1105"/>
                                  <a:pt x="555" y="1100"/>
                                </a:cubicBezTo>
                                <a:cubicBezTo>
                                  <a:pt x="553" y="1096"/>
                                  <a:pt x="556" y="1092"/>
                                  <a:pt x="560" y="1090"/>
                                </a:cubicBezTo>
                                <a:close/>
                                <a:moveTo>
                                  <a:pt x="606" y="1076"/>
                                </a:moveTo>
                                <a:lnTo>
                                  <a:pt x="621" y="1071"/>
                                </a:lnTo>
                                <a:cubicBezTo>
                                  <a:pt x="625" y="1069"/>
                                  <a:pt x="630" y="1072"/>
                                  <a:pt x="631" y="1076"/>
                                </a:cubicBezTo>
                                <a:cubicBezTo>
                                  <a:pt x="632" y="1080"/>
                                  <a:pt x="630" y="1085"/>
                                  <a:pt x="626" y="1086"/>
                                </a:cubicBezTo>
                                <a:lnTo>
                                  <a:pt x="611" y="1091"/>
                                </a:lnTo>
                                <a:cubicBezTo>
                                  <a:pt x="606" y="1092"/>
                                  <a:pt x="602" y="1090"/>
                                  <a:pt x="601" y="1086"/>
                                </a:cubicBezTo>
                                <a:cubicBezTo>
                                  <a:pt x="599" y="1081"/>
                                  <a:pt x="602" y="1077"/>
                                  <a:pt x="606" y="1076"/>
                                </a:cubicBezTo>
                                <a:close/>
                                <a:moveTo>
                                  <a:pt x="651" y="1061"/>
                                </a:moveTo>
                                <a:lnTo>
                                  <a:pt x="667" y="1056"/>
                                </a:lnTo>
                                <a:cubicBezTo>
                                  <a:pt x="671" y="1055"/>
                                  <a:pt x="675" y="1057"/>
                                  <a:pt x="677" y="1061"/>
                                </a:cubicBezTo>
                                <a:cubicBezTo>
                                  <a:pt x="678" y="1065"/>
                                  <a:pt x="676" y="1070"/>
                                  <a:pt x="672" y="1071"/>
                                </a:cubicBezTo>
                                <a:lnTo>
                                  <a:pt x="656" y="1076"/>
                                </a:lnTo>
                                <a:cubicBezTo>
                                  <a:pt x="652" y="1078"/>
                                  <a:pt x="648" y="1075"/>
                                  <a:pt x="646" y="1071"/>
                                </a:cubicBezTo>
                                <a:cubicBezTo>
                                  <a:pt x="645" y="1067"/>
                                  <a:pt x="647" y="1062"/>
                                  <a:pt x="651" y="1061"/>
                                </a:cubicBezTo>
                                <a:close/>
                                <a:moveTo>
                                  <a:pt x="697" y="1046"/>
                                </a:moveTo>
                                <a:lnTo>
                                  <a:pt x="712" y="1041"/>
                                </a:lnTo>
                                <a:cubicBezTo>
                                  <a:pt x="717" y="1040"/>
                                  <a:pt x="721" y="1042"/>
                                  <a:pt x="723" y="1047"/>
                                </a:cubicBezTo>
                                <a:cubicBezTo>
                                  <a:pt x="724" y="1051"/>
                                  <a:pt x="722" y="1055"/>
                                  <a:pt x="717" y="1057"/>
                                </a:cubicBezTo>
                                <a:lnTo>
                                  <a:pt x="702" y="1061"/>
                                </a:lnTo>
                                <a:cubicBezTo>
                                  <a:pt x="698" y="1063"/>
                                  <a:pt x="693" y="1061"/>
                                  <a:pt x="692" y="1056"/>
                                </a:cubicBezTo>
                                <a:cubicBezTo>
                                  <a:pt x="691" y="1052"/>
                                  <a:pt x="693" y="1048"/>
                                  <a:pt x="697" y="1046"/>
                                </a:cubicBezTo>
                                <a:close/>
                                <a:moveTo>
                                  <a:pt x="743" y="1032"/>
                                </a:moveTo>
                                <a:lnTo>
                                  <a:pt x="758" y="1027"/>
                                </a:lnTo>
                                <a:cubicBezTo>
                                  <a:pt x="762" y="1025"/>
                                  <a:pt x="767" y="1028"/>
                                  <a:pt x="768" y="1032"/>
                                </a:cubicBezTo>
                                <a:cubicBezTo>
                                  <a:pt x="770" y="1036"/>
                                  <a:pt x="767" y="1041"/>
                                  <a:pt x="763" y="1042"/>
                                </a:cubicBezTo>
                                <a:lnTo>
                                  <a:pt x="748" y="1047"/>
                                </a:lnTo>
                                <a:cubicBezTo>
                                  <a:pt x="744" y="1048"/>
                                  <a:pt x="739" y="1046"/>
                                  <a:pt x="738" y="1042"/>
                                </a:cubicBezTo>
                                <a:cubicBezTo>
                                  <a:pt x="736" y="1037"/>
                                  <a:pt x="739" y="1033"/>
                                  <a:pt x="743" y="1032"/>
                                </a:cubicBezTo>
                                <a:close/>
                                <a:moveTo>
                                  <a:pt x="789" y="1017"/>
                                </a:moveTo>
                                <a:lnTo>
                                  <a:pt x="804" y="1012"/>
                                </a:lnTo>
                                <a:cubicBezTo>
                                  <a:pt x="808" y="1011"/>
                                  <a:pt x="813" y="1013"/>
                                  <a:pt x="814" y="1017"/>
                                </a:cubicBezTo>
                                <a:cubicBezTo>
                                  <a:pt x="815" y="1021"/>
                                  <a:pt x="813" y="1026"/>
                                  <a:pt x="809" y="1027"/>
                                </a:cubicBezTo>
                                <a:lnTo>
                                  <a:pt x="794" y="1032"/>
                                </a:lnTo>
                                <a:cubicBezTo>
                                  <a:pt x="789" y="1033"/>
                                  <a:pt x="785" y="1031"/>
                                  <a:pt x="784" y="1027"/>
                                </a:cubicBezTo>
                                <a:cubicBezTo>
                                  <a:pt x="782" y="1023"/>
                                  <a:pt x="785" y="1018"/>
                                  <a:pt x="789" y="1017"/>
                                </a:cubicBezTo>
                                <a:close/>
                                <a:moveTo>
                                  <a:pt x="834" y="1002"/>
                                </a:moveTo>
                                <a:lnTo>
                                  <a:pt x="850" y="997"/>
                                </a:lnTo>
                                <a:cubicBezTo>
                                  <a:pt x="854" y="996"/>
                                  <a:pt x="858" y="998"/>
                                  <a:pt x="860" y="1002"/>
                                </a:cubicBezTo>
                                <a:cubicBezTo>
                                  <a:pt x="861" y="1007"/>
                                  <a:pt x="859" y="1011"/>
                                  <a:pt x="855" y="1013"/>
                                </a:cubicBezTo>
                                <a:lnTo>
                                  <a:pt x="839" y="1017"/>
                                </a:lnTo>
                                <a:cubicBezTo>
                                  <a:pt x="835" y="1019"/>
                                  <a:pt x="831" y="1016"/>
                                  <a:pt x="829" y="1012"/>
                                </a:cubicBezTo>
                                <a:cubicBezTo>
                                  <a:pt x="828" y="1008"/>
                                  <a:pt x="830" y="1004"/>
                                  <a:pt x="834" y="1002"/>
                                </a:cubicBezTo>
                                <a:close/>
                                <a:moveTo>
                                  <a:pt x="880" y="988"/>
                                </a:moveTo>
                                <a:lnTo>
                                  <a:pt x="895" y="983"/>
                                </a:lnTo>
                                <a:cubicBezTo>
                                  <a:pt x="900" y="981"/>
                                  <a:pt x="904" y="984"/>
                                  <a:pt x="906" y="988"/>
                                </a:cubicBezTo>
                                <a:cubicBezTo>
                                  <a:pt x="907" y="992"/>
                                  <a:pt x="905" y="997"/>
                                  <a:pt x="900" y="998"/>
                                </a:cubicBezTo>
                                <a:lnTo>
                                  <a:pt x="885" y="1003"/>
                                </a:lnTo>
                                <a:cubicBezTo>
                                  <a:pt x="881" y="1004"/>
                                  <a:pt x="876" y="1002"/>
                                  <a:pt x="875" y="998"/>
                                </a:cubicBezTo>
                                <a:cubicBezTo>
                                  <a:pt x="874" y="993"/>
                                  <a:pt x="876" y="989"/>
                                  <a:pt x="880" y="988"/>
                                </a:cubicBezTo>
                                <a:close/>
                                <a:moveTo>
                                  <a:pt x="926" y="973"/>
                                </a:moveTo>
                                <a:lnTo>
                                  <a:pt x="941" y="968"/>
                                </a:lnTo>
                                <a:cubicBezTo>
                                  <a:pt x="945" y="967"/>
                                  <a:pt x="950" y="969"/>
                                  <a:pt x="951" y="973"/>
                                </a:cubicBezTo>
                                <a:cubicBezTo>
                                  <a:pt x="953" y="977"/>
                                  <a:pt x="950" y="982"/>
                                  <a:pt x="946" y="983"/>
                                </a:cubicBezTo>
                                <a:lnTo>
                                  <a:pt x="931" y="988"/>
                                </a:lnTo>
                                <a:cubicBezTo>
                                  <a:pt x="927" y="989"/>
                                  <a:pt x="922" y="987"/>
                                  <a:pt x="921" y="983"/>
                                </a:cubicBezTo>
                                <a:cubicBezTo>
                                  <a:pt x="919" y="979"/>
                                  <a:pt x="922" y="974"/>
                                  <a:pt x="926" y="973"/>
                                </a:cubicBezTo>
                                <a:close/>
                                <a:moveTo>
                                  <a:pt x="972" y="958"/>
                                </a:moveTo>
                                <a:lnTo>
                                  <a:pt x="982" y="955"/>
                                </a:lnTo>
                                <a:lnTo>
                                  <a:pt x="987" y="953"/>
                                </a:lnTo>
                                <a:cubicBezTo>
                                  <a:pt x="991" y="952"/>
                                  <a:pt x="996" y="954"/>
                                  <a:pt x="997" y="959"/>
                                </a:cubicBezTo>
                                <a:cubicBezTo>
                                  <a:pt x="998" y="963"/>
                                  <a:pt x="996" y="967"/>
                                  <a:pt x="992" y="969"/>
                                </a:cubicBezTo>
                                <a:lnTo>
                                  <a:pt x="987" y="970"/>
                                </a:lnTo>
                                <a:lnTo>
                                  <a:pt x="977" y="973"/>
                                </a:lnTo>
                                <a:cubicBezTo>
                                  <a:pt x="972" y="975"/>
                                  <a:pt x="968" y="972"/>
                                  <a:pt x="967" y="968"/>
                                </a:cubicBezTo>
                                <a:cubicBezTo>
                                  <a:pt x="965" y="964"/>
                                  <a:pt x="968" y="959"/>
                                  <a:pt x="972" y="958"/>
                                </a:cubicBezTo>
                                <a:close/>
                                <a:moveTo>
                                  <a:pt x="1018" y="944"/>
                                </a:moveTo>
                                <a:lnTo>
                                  <a:pt x="1033" y="939"/>
                                </a:lnTo>
                                <a:cubicBezTo>
                                  <a:pt x="1037" y="938"/>
                                  <a:pt x="1042" y="940"/>
                                  <a:pt x="1043" y="944"/>
                                </a:cubicBezTo>
                                <a:cubicBezTo>
                                  <a:pt x="1044" y="948"/>
                                  <a:pt x="1042" y="953"/>
                                  <a:pt x="1038" y="954"/>
                                </a:cubicBezTo>
                                <a:lnTo>
                                  <a:pt x="1022" y="959"/>
                                </a:lnTo>
                                <a:cubicBezTo>
                                  <a:pt x="1018" y="960"/>
                                  <a:pt x="1014" y="958"/>
                                  <a:pt x="1012" y="954"/>
                                </a:cubicBezTo>
                                <a:cubicBezTo>
                                  <a:pt x="1011" y="950"/>
                                  <a:pt x="1013" y="945"/>
                                  <a:pt x="1018" y="944"/>
                                </a:cubicBezTo>
                                <a:close/>
                                <a:moveTo>
                                  <a:pt x="1064" y="929"/>
                                </a:moveTo>
                                <a:lnTo>
                                  <a:pt x="1079" y="925"/>
                                </a:lnTo>
                                <a:cubicBezTo>
                                  <a:pt x="1083" y="923"/>
                                  <a:pt x="1088" y="926"/>
                                  <a:pt x="1089" y="930"/>
                                </a:cubicBezTo>
                                <a:cubicBezTo>
                                  <a:pt x="1090" y="934"/>
                                  <a:pt x="1088" y="939"/>
                                  <a:pt x="1084" y="940"/>
                                </a:cubicBezTo>
                                <a:lnTo>
                                  <a:pt x="1068" y="945"/>
                                </a:lnTo>
                                <a:cubicBezTo>
                                  <a:pt x="1064" y="946"/>
                                  <a:pt x="1060" y="944"/>
                                  <a:pt x="1058" y="939"/>
                                </a:cubicBezTo>
                                <a:cubicBezTo>
                                  <a:pt x="1057" y="935"/>
                                  <a:pt x="1059" y="931"/>
                                  <a:pt x="1064" y="929"/>
                                </a:cubicBezTo>
                                <a:close/>
                                <a:moveTo>
                                  <a:pt x="1109" y="915"/>
                                </a:moveTo>
                                <a:lnTo>
                                  <a:pt x="1125" y="910"/>
                                </a:lnTo>
                                <a:cubicBezTo>
                                  <a:pt x="1129" y="909"/>
                                  <a:pt x="1133" y="911"/>
                                  <a:pt x="1135" y="916"/>
                                </a:cubicBezTo>
                                <a:cubicBezTo>
                                  <a:pt x="1136" y="920"/>
                                  <a:pt x="1134" y="924"/>
                                  <a:pt x="1129" y="926"/>
                                </a:cubicBezTo>
                                <a:lnTo>
                                  <a:pt x="1114" y="930"/>
                                </a:lnTo>
                                <a:cubicBezTo>
                                  <a:pt x="1110" y="932"/>
                                  <a:pt x="1105" y="929"/>
                                  <a:pt x="1104" y="925"/>
                                </a:cubicBezTo>
                                <a:cubicBezTo>
                                  <a:pt x="1103" y="921"/>
                                  <a:pt x="1105" y="916"/>
                                  <a:pt x="1109" y="915"/>
                                </a:cubicBezTo>
                                <a:close/>
                                <a:moveTo>
                                  <a:pt x="1155" y="901"/>
                                </a:moveTo>
                                <a:lnTo>
                                  <a:pt x="1171" y="896"/>
                                </a:lnTo>
                                <a:cubicBezTo>
                                  <a:pt x="1175" y="895"/>
                                  <a:pt x="1179" y="897"/>
                                  <a:pt x="1181" y="901"/>
                                </a:cubicBezTo>
                                <a:cubicBezTo>
                                  <a:pt x="1182" y="905"/>
                                  <a:pt x="1180" y="910"/>
                                  <a:pt x="1175" y="911"/>
                                </a:cubicBezTo>
                                <a:lnTo>
                                  <a:pt x="1160" y="916"/>
                                </a:lnTo>
                                <a:cubicBezTo>
                                  <a:pt x="1156" y="917"/>
                                  <a:pt x="1151" y="915"/>
                                  <a:pt x="1150" y="911"/>
                                </a:cubicBezTo>
                                <a:cubicBezTo>
                                  <a:pt x="1149" y="907"/>
                                  <a:pt x="1151" y="902"/>
                                  <a:pt x="1155" y="901"/>
                                </a:cubicBezTo>
                                <a:close/>
                                <a:moveTo>
                                  <a:pt x="1201" y="886"/>
                                </a:moveTo>
                                <a:lnTo>
                                  <a:pt x="1216" y="882"/>
                                </a:lnTo>
                                <a:cubicBezTo>
                                  <a:pt x="1221" y="880"/>
                                  <a:pt x="1225" y="883"/>
                                  <a:pt x="1226" y="887"/>
                                </a:cubicBezTo>
                                <a:cubicBezTo>
                                  <a:pt x="1228" y="891"/>
                                  <a:pt x="1225" y="896"/>
                                  <a:pt x="1221" y="897"/>
                                </a:cubicBezTo>
                                <a:lnTo>
                                  <a:pt x="1206" y="902"/>
                                </a:lnTo>
                                <a:cubicBezTo>
                                  <a:pt x="1202" y="903"/>
                                  <a:pt x="1197" y="901"/>
                                  <a:pt x="1196" y="896"/>
                                </a:cubicBezTo>
                                <a:cubicBezTo>
                                  <a:pt x="1195" y="892"/>
                                  <a:pt x="1197" y="888"/>
                                  <a:pt x="1201" y="886"/>
                                </a:cubicBezTo>
                                <a:close/>
                                <a:moveTo>
                                  <a:pt x="1247" y="872"/>
                                </a:moveTo>
                                <a:lnTo>
                                  <a:pt x="1262" y="867"/>
                                </a:lnTo>
                                <a:cubicBezTo>
                                  <a:pt x="1266" y="866"/>
                                  <a:pt x="1271" y="868"/>
                                  <a:pt x="1272" y="873"/>
                                </a:cubicBezTo>
                                <a:cubicBezTo>
                                  <a:pt x="1274" y="877"/>
                                  <a:pt x="1271" y="881"/>
                                  <a:pt x="1267" y="883"/>
                                </a:cubicBezTo>
                                <a:lnTo>
                                  <a:pt x="1252" y="887"/>
                                </a:lnTo>
                                <a:cubicBezTo>
                                  <a:pt x="1248" y="889"/>
                                  <a:pt x="1243" y="886"/>
                                  <a:pt x="1242" y="882"/>
                                </a:cubicBezTo>
                                <a:cubicBezTo>
                                  <a:pt x="1240" y="878"/>
                                  <a:pt x="1243" y="873"/>
                                  <a:pt x="1247" y="872"/>
                                </a:cubicBezTo>
                                <a:close/>
                                <a:moveTo>
                                  <a:pt x="1293" y="858"/>
                                </a:moveTo>
                                <a:lnTo>
                                  <a:pt x="1308" y="853"/>
                                </a:lnTo>
                                <a:cubicBezTo>
                                  <a:pt x="1312" y="852"/>
                                  <a:pt x="1317" y="854"/>
                                  <a:pt x="1318" y="858"/>
                                </a:cubicBezTo>
                                <a:cubicBezTo>
                                  <a:pt x="1319" y="863"/>
                                  <a:pt x="1317" y="867"/>
                                  <a:pt x="1313" y="868"/>
                                </a:cubicBezTo>
                                <a:lnTo>
                                  <a:pt x="1298" y="873"/>
                                </a:lnTo>
                                <a:cubicBezTo>
                                  <a:pt x="1293" y="874"/>
                                  <a:pt x="1289" y="872"/>
                                  <a:pt x="1288" y="868"/>
                                </a:cubicBezTo>
                                <a:cubicBezTo>
                                  <a:pt x="1286" y="864"/>
                                  <a:pt x="1289" y="859"/>
                                  <a:pt x="1293" y="858"/>
                                </a:cubicBezTo>
                                <a:close/>
                                <a:moveTo>
                                  <a:pt x="1339" y="844"/>
                                </a:moveTo>
                                <a:lnTo>
                                  <a:pt x="1354" y="839"/>
                                </a:lnTo>
                                <a:cubicBezTo>
                                  <a:pt x="1358" y="837"/>
                                  <a:pt x="1363" y="840"/>
                                  <a:pt x="1364" y="844"/>
                                </a:cubicBezTo>
                                <a:cubicBezTo>
                                  <a:pt x="1365" y="848"/>
                                  <a:pt x="1363" y="853"/>
                                  <a:pt x="1359" y="854"/>
                                </a:cubicBezTo>
                                <a:lnTo>
                                  <a:pt x="1343" y="859"/>
                                </a:lnTo>
                                <a:cubicBezTo>
                                  <a:pt x="1339" y="860"/>
                                  <a:pt x="1335" y="858"/>
                                  <a:pt x="1333" y="854"/>
                                </a:cubicBezTo>
                                <a:cubicBezTo>
                                  <a:pt x="1332" y="849"/>
                                  <a:pt x="1334" y="845"/>
                                  <a:pt x="1339" y="844"/>
                                </a:cubicBezTo>
                                <a:close/>
                                <a:moveTo>
                                  <a:pt x="1385" y="829"/>
                                </a:moveTo>
                                <a:lnTo>
                                  <a:pt x="1400" y="824"/>
                                </a:lnTo>
                                <a:cubicBezTo>
                                  <a:pt x="1404" y="823"/>
                                  <a:pt x="1409" y="825"/>
                                  <a:pt x="1410" y="830"/>
                                </a:cubicBezTo>
                                <a:cubicBezTo>
                                  <a:pt x="1411" y="834"/>
                                  <a:pt x="1409" y="838"/>
                                  <a:pt x="1405" y="840"/>
                                </a:cubicBezTo>
                                <a:lnTo>
                                  <a:pt x="1389" y="844"/>
                                </a:lnTo>
                                <a:cubicBezTo>
                                  <a:pt x="1385" y="846"/>
                                  <a:pt x="1381" y="843"/>
                                  <a:pt x="1379" y="839"/>
                                </a:cubicBezTo>
                                <a:cubicBezTo>
                                  <a:pt x="1378" y="835"/>
                                  <a:pt x="1380" y="831"/>
                                  <a:pt x="1385" y="829"/>
                                </a:cubicBezTo>
                                <a:close/>
                                <a:moveTo>
                                  <a:pt x="1430" y="815"/>
                                </a:moveTo>
                                <a:lnTo>
                                  <a:pt x="1446" y="810"/>
                                </a:lnTo>
                                <a:cubicBezTo>
                                  <a:pt x="1450" y="809"/>
                                  <a:pt x="1454" y="811"/>
                                  <a:pt x="1456" y="815"/>
                                </a:cubicBezTo>
                                <a:cubicBezTo>
                                  <a:pt x="1457" y="820"/>
                                  <a:pt x="1455" y="824"/>
                                  <a:pt x="1450" y="825"/>
                                </a:cubicBezTo>
                                <a:lnTo>
                                  <a:pt x="1435" y="830"/>
                                </a:lnTo>
                                <a:cubicBezTo>
                                  <a:pt x="1431" y="831"/>
                                  <a:pt x="1426" y="829"/>
                                  <a:pt x="1425" y="825"/>
                                </a:cubicBezTo>
                                <a:cubicBezTo>
                                  <a:pt x="1424" y="821"/>
                                  <a:pt x="1426" y="816"/>
                                  <a:pt x="1430" y="815"/>
                                </a:cubicBezTo>
                                <a:close/>
                                <a:moveTo>
                                  <a:pt x="1477" y="801"/>
                                </a:moveTo>
                                <a:lnTo>
                                  <a:pt x="1492" y="796"/>
                                </a:lnTo>
                                <a:cubicBezTo>
                                  <a:pt x="1496" y="795"/>
                                  <a:pt x="1501" y="798"/>
                                  <a:pt x="1502" y="802"/>
                                </a:cubicBezTo>
                                <a:cubicBezTo>
                                  <a:pt x="1503" y="806"/>
                                  <a:pt x="1501" y="811"/>
                                  <a:pt x="1496" y="812"/>
                                </a:cubicBezTo>
                                <a:lnTo>
                                  <a:pt x="1481" y="816"/>
                                </a:lnTo>
                                <a:cubicBezTo>
                                  <a:pt x="1477" y="817"/>
                                  <a:pt x="1472" y="815"/>
                                  <a:pt x="1471" y="811"/>
                                </a:cubicBezTo>
                                <a:cubicBezTo>
                                  <a:pt x="1470" y="806"/>
                                  <a:pt x="1472" y="802"/>
                                  <a:pt x="1477" y="801"/>
                                </a:cubicBezTo>
                                <a:close/>
                                <a:moveTo>
                                  <a:pt x="1523" y="788"/>
                                </a:moveTo>
                                <a:lnTo>
                                  <a:pt x="1538" y="784"/>
                                </a:lnTo>
                                <a:cubicBezTo>
                                  <a:pt x="1543" y="783"/>
                                  <a:pt x="1547" y="785"/>
                                  <a:pt x="1548" y="789"/>
                                </a:cubicBezTo>
                                <a:cubicBezTo>
                                  <a:pt x="1549" y="794"/>
                                  <a:pt x="1547" y="798"/>
                                  <a:pt x="1543" y="799"/>
                                </a:cubicBezTo>
                                <a:lnTo>
                                  <a:pt x="1527" y="803"/>
                                </a:lnTo>
                                <a:cubicBezTo>
                                  <a:pt x="1523" y="805"/>
                                  <a:pt x="1519" y="802"/>
                                  <a:pt x="1517" y="798"/>
                                </a:cubicBezTo>
                                <a:cubicBezTo>
                                  <a:pt x="1516" y="794"/>
                                  <a:pt x="1519" y="789"/>
                                  <a:pt x="1523" y="788"/>
                                </a:cubicBezTo>
                                <a:close/>
                                <a:moveTo>
                                  <a:pt x="1569" y="775"/>
                                </a:moveTo>
                                <a:lnTo>
                                  <a:pt x="1585" y="771"/>
                                </a:lnTo>
                                <a:cubicBezTo>
                                  <a:pt x="1589" y="770"/>
                                  <a:pt x="1593" y="772"/>
                                  <a:pt x="1595" y="776"/>
                                </a:cubicBezTo>
                                <a:cubicBezTo>
                                  <a:pt x="1596" y="781"/>
                                  <a:pt x="1593" y="785"/>
                                  <a:pt x="1589" y="786"/>
                                </a:cubicBezTo>
                                <a:lnTo>
                                  <a:pt x="1574" y="791"/>
                                </a:lnTo>
                                <a:cubicBezTo>
                                  <a:pt x="1569" y="792"/>
                                  <a:pt x="1565" y="789"/>
                                  <a:pt x="1564" y="785"/>
                                </a:cubicBezTo>
                                <a:cubicBezTo>
                                  <a:pt x="1562" y="781"/>
                                  <a:pt x="1565" y="776"/>
                                  <a:pt x="1569" y="775"/>
                                </a:cubicBezTo>
                                <a:close/>
                                <a:moveTo>
                                  <a:pt x="1616" y="762"/>
                                </a:moveTo>
                                <a:lnTo>
                                  <a:pt x="1631" y="758"/>
                                </a:lnTo>
                                <a:cubicBezTo>
                                  <a:pt x="1635" y="757"/>
                                  <a:pt x="1640" y="759"/>
                                  <a:pt x="1641" y="764"/>
                                </a:cubicBezTo>
                                <a:cubicBezTo>
                                  <a:pt x="1642" y="768"/>
                                  <a:pt x="1640" y="772"/>
                                  <a:pt x="1635" y="774"/>
                                </a:cubicBezTo>
                                <a:lnTo>
                                  <a:pt x="1620" y="778"/>
                                </a:lnTo>
                                <a:cubicBezTo>
                                  <a:pt x="1616" y="779"/>
                                  <a:pt x="1611" y="777"/>
                                  <a:pt x="1610" y="772"/>
                                </a:cubicBezTo>
                                <a:cubicBezTo>
                                  <a:pt x="1609" y="768"/>
                                  <a:pt x="1611" y="764"/>
                                  <a:pt x="1616" y="762"/>
                                </a:cubicBezTo>
                                <a:close/>
                                <a:moveTo>
                                  <a:pt x="1662" y="750"/>
                                </a:moveTo>
                                <a:lnTo>
                                  <a:pt x="1677" y="745"/>
                                </a:lnTo>
                                <a:cubicBezTo>
                                  <a:pt x="1682" y="744"/>
                                  <a:pt x="1686" y="747"/>
                                  <a:pt x="1687" y="751"/>
                                </a:cubicBezTo>
                                <a:cubicBezTo>
                                  <a:pt x="1688" y="755"/>
                                  <a:pt x="1686" y="760"/>
                                  <a:pt x="1682" y="761"/>
                                </a:cubicBezTo>
                                <a:lnTo>
                                  <a:pt x="1666" y="765"/>
                                </a:lnTo>
                                <a:cubicBezTo>
                                  <a:pt x="1662" y="766"/>
                                  <a:pt x="1657" y="764"/>
                                  <a:pt x="1656" y="759"/>
                                </a:cubicBezTo>
                                <a:cubicBezTo>
                                  <a:pt x="1655" y="755"/>
                                  <a:pt x="1658" y="751"/>
                                  <a:pt x="1662" y="750"/>
                                </a:cubicBezTo>
                                <a:close/>
                                <a:moveTo>
                                  <a:pt x="1708" y="737"/>
                                </a:moveTo>
                                <a:lnTo>
                                  <a:pt x="1719" y="734"/>
                                </a:lnTo>
                                <a:lnTo>
                                  <a:pt x="1724" y="733"/>
                                </a:lnTo>
                                <a:cubicBezTo>
                                  <a:pt x="1728" y="732"/>
                                  <a:pt x="1733" y="734"/>
                                  <a:pt x="1734" y="739"/>
                                </a:cubicBezTo>
                                <a:cubicBezTo>
                                  <a:pt x="1735" y="743"/>
                                  <a:pt x="1732" y="747"/>
                                  <a:pt x="1728" y="748"/>
                                </a:cubicBezTo>
                                <a:lnTo>
                                  <a:pt x="1724" y="749"/>
                                </a:lnTo>
                                <a:lnTo>
                                  <a:pt x="1712" y="752"/>
                                </a:lnTo>
                                <a:cubicBezTo>
                                  <a:pt x="1708" y="753"/>
                                  <a:pt x="1704" y="751"/>
                                  <a:pt x="1703" y="747"/>
                                </a:cubicBezTo>
                                <a:cubicBezTo>
                                  <a:pt x="1701" y="742"/>
                                  <a:pt x="1704" y="738"/>
                                  <a:pt x="1708" y="737"/>
                                </a:cubicBezTo>
                                <a:close/>
                                <a:moveTo>
                                  <a:pt x="1755" y="725"/>
                                </a:moveTo>
                                <a:lnTo>
                                  <a:pt x="1771" y="721"/>
                                </a:lnTo>
                                <a:cubicBezTo>
                                  <a:pt x="1775" y="720"/>
                                  <a:pt x="1779" y="723"/>
                                  <a:pt x="1780" y="727"/>
                                </a:cubicBezTo>
                                <a:cubicBezTo>
                                  <a:pt x="1781" y="732"/>
                                  <a:pt x="1779" y="736"/>
                                  <a:pt x="1774" y="737"/>
                                </a:cubicBezTo>
                                <a:lnTo>
                                  <a:pt x="1759" y="741"/>
                                </a:lnTo>
                                <a:cubicBezTo>
                                  <a:pt x="1755" y="742"/>
                                  <a:pt x="1750" y="739"/>
                                  <a:pt x="1749" y="735"/>
                                </a:cubicBezTo>
                                <a:cubicBezTo>
                                  <a:pt x="1748" y="731"/>
                                  <a:pt x="1751" y="726"/>
                                  <a:pt x="1755" y="725"/>
                                </a:cubicBezTo>
                                <a:close/>
                                <a:moveTo>
                                  <a:pt x="1802" y="714"/>
                                </a:moveTo>
                                <a:lnTo>
                                  <a:pt x="1817" y="710"/>
                                </a:lnTo>
                                <a:cubicBezTo>
                                  <a:pt x="1822" y="709"/>
                                  <a:pt x="1826" y="712"/>
                                  <a:pt x="1827" y="716"/>
                                </a:cubicBezTo>
                                <a:cubicBezTo>
                                  <a:pt x="1828" y="721"/>
                                  <a:pt x="1825" y="725"/>
                                  <a:pt x="1821" y="726"/>
                                </a:cubicBezTo>
                                <a:lnTo>
                                  <a:pt x="1806" y="730"/>
                                </a:lnTo>
                                <a:cubicBezTo>
                                  <a:pt x="1801" y="731"/>
                                  <a:pt x="1797" y="728"/>
                                  <a:pt x="1796" y="724"/>
                                </a:cubicBezTo>
                                <a:cubicBezTo>
                                  <a:pt x="1795" y="719"/>
                                  <a:pt x="1798" y="715"/>
                                  <a:pt x="1802" y="714"/>
                                </a:cubicBezTo>
                                <a:close/>
                                <a:moveTo>
                                  <a:pt x="1849" y="703"/>
                                </a:moveTo>
                                <a:lnTo>
                                  <a:pt x="1864" y="699"/>
                                </a:lnTo>
                                <a:cubicBezTo>
                                  <a:pt x="1868" y="698"/>
                                  <a:pt x="1873" y="701"/>
                                  <a:pt x="1874" y="705"/>
                                </a:cubicBezTo>
                                <a:cubicBezTo>
                                  <a:pt x="1875" y="709"/>
                                  <a:pt x="1872" y="714"/>
                                  <a:pt x="1868" y="715"/>
                                </a:cubicBezTo>
                                <a:lnTo>
                                  <a:pt x="1852" y="718"/>
                                </a:lnTo>
                                <a:cubicBezTo>
                                  <a:pt x="1848" y="719"/>
                                  <a:pt x="1844" y="717"/>
                                  <a:pt x="1843" y="712"/>
                                </a:cubicBezTo>
                                <a:cubicBezTo>
                                  <a:pt x="1842" y="708"/>
                                  <a:pt x="1844" y="704"/>
                                  <a:pt x="1849" y="703"/>
                                </a:cubicBezTo>
                                <a:close/>
                                <a:moveTo>
                                  <a:pt x="1895" y="692"/>
                                </a:moveTo>
                                <a:lnTo>
                                  <a:pt x="1911" y="688"/>
                                </a:lnTo>
                                <a:cubicBezTo>
                                  <a:pt x="1915" y="687"/>
                                  <a:pt x="1919" y="690"/>
                                  <a:pt x="1921" y="694"/>
                                </a:cubicBezTo>
                                <a:cubicBezTo>
                                  <a:pt x="1922" y="698"/>
                                  <a:pt x="1919" y="702"/>
                                  <a:pt x="1915" y="704"/>
                                </a:cubicBezTo>
                                <a:lnTo>
                                  <a:pt x="1899" y="707"/>
                                </a:lnTo>
                                <a:cubicBezTo>
                                  <a:pt x="1895" y="708"/>
                                  <a:pt x="1890" y="706"/>
                                  <a:pt x="1889" y="701"/>
                                </a:cubicBezTo>
                                <a:cubicBezTo>
                                  <a:pt x="1888" y="697"/>
                                  <a:pt x="1891" y="693"/>
                                  <a:pt x="1895" y="692"/>
                                </a:cubicBezTo>
                                <a:close/>
                                <a:moveTo>
                                  <a:pt x="1942" y="680"/>
                                </a:moveTo>
                                <a:lnTo>
                                  <a:pt x="1958" y="677"/>
                                </a:lnTo>
                                <a:cubicBezTo>
                                  <a:pt x="1962" y="676"/>
                                  <a:pt x="1966" y="678"/>
                                  <a:pt x="1967" y="683"/>
                                </a:cubicBezTo>
                                <a:cubicBezTo>
                                  <a:pt x="1968" y="687"/>
                                  <a:pt x="1966" y="691"/>
                                  <a:pt x="1961" y="692"/>
                                </a:cubicBezTo>
                                <a:lnTo>
                                  <a:pt x="1961" y="692"/>
                                </a:lnTo>
                                <a:lnTo>
                                  <a:pt x="1946" y="696"/>
                                </a:lnTo>
                                <a:cubicBezTo>
                                  <a:pt x="1941" y="697"/>
                                  <a:pt x="1937" y="694"/>
                                  <a:pt x="1936" y="690"/>
                                </a:cubicBezTo>
                                <a:cubicBezTo>
                                  <a:pt x="1935" y="686"/>
                                  <a:pt x="1938" y="682"/>
                                  <a:pt x="1942" y="680"/>
                                </a:cubicBezTo>
                                <a:close/>
                                <a:moveTo>
                                  <a:pt x="1989" y="670"/>
                                </a:moveTo>
                                <a:lnTo>
                                  <a:pt x="2005" y="666"/>
                                </a:lnTo>
                                <a:cubicBezTo>
                                  <a:pt x="2009" y="666"/>
                                  <a:pt x="2013" y="668"/>
                                  <a:pt x="2014" y="673"/>
                                </a:cubicBezTo>
                                <a:cubicBezTo>
                                  <a:pt x="2015" y="677"/>
                                  <a:pt x="2012" y="681"/>
                                  <a:pt x="2008" y="682"/>
                                </a:cubicBezTo>
                                <a:lnTo>
                                  <a:pt x="2008" y="682"/>
                                </a:lnTo>
                                <a:lnTo>
                                  <a:pt x="1992" y="685"/>
                                </a:lnTo>
                                <a:cubicBezTo>
                                  <a:pt x="1988" y="686"/>
                                  <a:pt x="1984" y="683"/>
                                  <a:pt x="1983" y="679"/>
                                </a:cubicBezTo>
                                <a:cubicBezTo>
                                  <a:pt x="1982" y="675"/>
                                  <a:pt x="1985" y="671"/>
                                  <a:pt x="1989" y="670"/>
                                </a:cubicBezTo>
                                <a:close/>
                                <a:moveTo>
                                  <a:pt x="2036" y="660"/>
                                </a:moveTo>
                                <a:lnTo>
                                  <a:pt x="2052" y="657"/>
                                </a:lnTo>
                                <a:cubicBezTo>
                                  <a:pt x="2056" y="656"/>
                                  <a:pt x="2060" y="659"/>
                                  <a:pt x="2061" y="663"/>
                                </a:cubicBezTo>
                                <a:cubicBezTo>
                                  <a:pt x="2062" y="667"/>
                                  <a:pt x="2059" y="672"/>
                                  <a:pt x="2055" y="673"/>
                                </a:cubicBezTo>
                                <a:lnTo>
                                  <a:pt x="2055" y="673"/>
                                </a:lnTo>
                                <a:lnTo>
                                  <a:pt x="2039" y="676"/>
                                </a:lnTo>
                                <a:cubicBezTo>
                                  <a:pt x="2035" y="677"/>
                                  <a:pt x="2031" y="674"/>
                                  <a:pt x="2030" y="670"/>
                                </a:cubicBezTo>
                                <a:cubicBezTo>
                                  <a:pt x="2029" y="665"/>
                                  <a:pt x="2032" y="661"/>
                                  <a:pt x="2036" y="660"/>
                                </a:cubicBezTo>
                                <a:close/>
                                <a:moveTo>
                                  <a:pt x="2083" y="650"/>
                                </a:moveTo>
                                <a:lnTo>
                                  <a:pt x="2099" y="647"/>
                                </a:lnTo>
                                <a:cubicBezTo>
                                  <a:pt x="2103" y="646"/>
                                  <a:pt x="2108" y="649"/>
                                  <a:pt x="2108" y="653"/>
                                </a:cubicBezTo>
                                <a:cubicBezTo>
                                  <a:pt x="2109" y="658"/>
                                  <a:pt x="2106" y="662"/>
                                  <a:pt x="2102" y="663"/>
                                </a:cubicBezTo>
                                <a:lnTo>
                                  <a:pt x="2086" y="666"/>
                                </a:lnTo>
                                <a:cubicBezTo>
                                  <a:pt x="2082" y="667"/>
                                  <a:pt x="2078" y="664"/>
                                  <a:pt x="2077" y="660"/>
                                </a:cubicBezTo>
                                <a:cubicBezTo>
                                  <a:pt x="2076" y="656"/>
                                  <a:pt x="2079" y="651"/>
                                  <a:pt x="2083" y="650"/>
                                </a:cubicBezTo>
                                <a:close/>
                                <a:moveTo>
                                  <a:pt x="2130" y="641"/>
                                </a:moveTo>
                                <a:lnTo>
                                  <a:pt x="2141" y="639"/>
                                </a:lnTo>
                                <a:lnTo>
                                  <a:pt x="2146" y="638"/>
                                </a:lnTo>
                                <a:cubicBezTo>
                                  <a:pt x="2150" y="637"/>
                                  <a:pt x="2155" y="639"/>
                                  <a:pt x="2155" y="644"/>
                                </a:cubicBezTo>
                                <a:cubicBezTo>
                                  <a:pt x="2156" y="648"/>
                                  <a:pt x="2154" y="652"/>
                                  <a:pt x="2149" y="653"/>
                                </a:cubicBezTo>
                                <a:lnTo>
                                  <a:pt x="2149" y="653"/>
                                </a:lnTo>
                                <a:lnTo>
                                  <a:pt x="2144" y="654"/>
                                </a:lnTo>
                                <a:lnTo>
                                  <a:pt x="2134" y="656"/>
                                </a:lnTo>
                                <a:cubicBezTo>
                                  <a:pt x="2129" y="657"/>
                                  <a:pt x="2125" y="655"/>
                                  <a:pt x="2124" y="650"/>
                                </a:cubicBezTo>
                                <a:cubicBezTo>
                                  <a:pt x="2123" y="646"/>
                                  <a:pt x="2126" y="642"/>
                                  <a:pt x="2130" y="641"/>
                                </a:cubicBezTo>
                                <a:close/>
                                <a:moveTo>
                                  <a:pt x="2177" y="631"/>
                                </a:moveTo>
                                <a:lnTo>
                                  <a:pt x="2193" y="628"/>
                                </a:lnTo>
                                <a:cubicBezTo>
                                  <a:pt x="2197" y="627"/>
                                  <a:pt x="2202" y="629"/>
                                  <a:pt x="2202" y="634"/>
                                </a:cubicBezTo>
                                <a:cubicBezTo>
                                  <a:pt x="2203" y="638"/>
                                  <a:pt x="2201" y="642"/>
                                  <a:pt x="2196" y="643"/>
                                </a:cubicBezTo>
                                <a:lnTo>
                                  <a:pt x="2181" y="647"/>
                                </a:lnTo>
                                <a:cubicBezTo>
                                  <a:pt x="2176" y="647"/>
                                  <a:pt x="2172" y="645"/>
                                  <a:pt x="2171" y="640"/>
                                </a:cubicBezTo>
                                <a:cubicBezTo>
                                  <a:pt x="2170" y="636"/>
                                  <a:pt x="2173" y="632"/>
                                  <a:pt x="2177" y="631"/>
                                </a:cubicBezTo>
                                <a:close/>
                                <a:moveTo>
                                  <a:pt x="2224" y="621"/>
                                </a:moveTo>
                                <a:lnTo>
                                  <a:pt x="2240" y="617"/>
                                </a:lnTo>
                                <a:cubicBezTo>
                                  <a:pt x="2244" y="617"/>
                                  <a:pt x="2249" y="619"/>
                                  <a:pt x="2249" y="624"/>
                                </a:cubicBezTo>
                                <a:cubicBezTo>
                                  <a:pt x="2250" y="628"/>
                                  <a:pt x="2248" y="632"/>
                                  <a:pt x="2243" y="633"/>
                                </a:cubicBezTo>
                                <a:lnTo>
                                  <a:pt x="2228" y="636"/>
                                </a:lnTo>
                                <a:cubicBezTo>
                                  <a:pt x="2223" y="637"/>
                                  <a:pt x="2219" y="635"/>
                                  <a:pt x="2218" y="630"/>
                                </a:cubicBezTo>
                                <a:cubicBezTo>
                                  <a:pt x="2217" y="626"/>
                                  <a:pt x="2220" y="622"/>
                                  <a:pt x="2224" y="621"/>
                                </a:cubicBezTo>
                                <a:close/>
                                <a:moveTo>
                                  <a:pt x="2271" y="611"/>
                                </a:moveTo>
                                <a:lnTo>
                                  <a:pt x="2287" y="607"/>
                                </a:lnTo>
                                <a:cubicBezTo>
                                  <a:pt x="2291" y="607"/>
                                  <a:pt x="2295" y="609"/>
                                  <a:pt x="2296" y="614"/>
                                </a:cubicBezTo>
                                <a:cubicBezTo>
                                  <a:pt x="2297" y="618"/>
                                  <a:pt x="2295" y="622"/>
                                  <a:pt x="2290" y="623"/>
                                </a:cubicBezTo>
                                <a:lnTo>
                                  <a:pt x="2275" y="626"/>
                                </a:lnTo>
                                <a:cubicBezTo>
                                  <a:pt x="2270" y="627"/>
                                  <a:pt x="2266" y="625"/>
                                  <a:pt x="2265" y="620"/>
                                </a:cubicBezTo>
                                <a:cubicBezTo>
                                  <a:pt x="2264" y="616"/>
                                  <a:pt x="2267" y="612"/>
                                  <a:pt x="2271" y="611"/>
                                </a:cubicBezTo>
                                <a:close/>
                                <a:moveTo>
                                  <a:pt x="2318" y="600"/>
                                </a:moveTo>
                                <a:lnTo>
                                  <a:pt x="2333" y="596"/>
                                </a:lnTo>
                                <a:cubicBezTo>
                                  <a:pt x="2337" y="595"/>
                                  <a:pt x="2342" y="597"/>
                                  <a:pt x="2343" y="602"/>
                                </a:cubicBezTo>
                                <a:cubicBezTo>
                                  <a:pt x="2344" y="606"/>
                                  <a:pt x="2342" y="610"/>
                                  <a:pt x="2337" y="612"/>
                                </a:cubicBezTo>
                                <a:lnTo>
                                  <a:pt x="2322" y="616"/>
                                </a:lnTo>
                                <a:cubicBezTo>
                                  <a:pt x="2318" y="617"/>
                                  <a:pt x="2313" y="614"/>
                                  <a:pt x="2312" y="610"/>
                                </a:cubicBezTo>
                                <a:cubicBezTo>
                                  <a:pt x="2311" y="606"/>
                                  <a:pt x="2313" y="601"/>
                                  <a:pt x="2318" y="600"/>
                                </a:cubicBezTo>
                                <a:close/>
                                <a:moveTo>
                                  <a:pt x="2364" y="588"/>
                                </a:moveTo>
                                <a:lnTo>
                                  <a:pt x="2380" y="584"/>
                                </a:lnTo>
                                <a:cubicBezTo>
                                  <a:pt x="2384" y="583"/>
                                  <a:pt x="2388" y="585"/>
                                  <a:pt x="2389" y="589"/>
                                </a:cubicBezTo>
                                <a:cubicBezTo>
                                  <a:pt x="2391" y="594"/>
                                  <a:pt x="2388" y="598"/>
                                  <a:pt x="2384" y="599"/>
                                </a:cubicBezTo>
                                <a:lnTo>
                                  <a:pt x="2368" y="603"/>
                                </a:lnTo>
                                <a:cubicBezTo>
                                  <a:pt x="2364" y="604"/>
                                  <a:pt x="2360" y="602"/>
                                  <a:pt x="2358" y="598"/>
                                </a:cubicBezTo>
                                <a:cubicBezTo>
                                  <a:pt x="2357" y="593"/>
                                  <a:pt x="2360" y="589"/>
                                  <a:pt x="2364" y="588"/>
                                </a:cubicBezTo>
                                <a:close/>
                                <a:moveTo>
                                  <a:pt x="2411" y="576"/>
                                </a:moveTo>
                                <a:lnTo>
                                  <a:pt x="2426" y="571"/>
                                </a:lnTo>
                                <a:cubicBezTo>
                                  <a:pt x="2430" y="570"/>
                                  <a:pt x="2435" y="573"/>
                                  <a:pt x="2436" y="577"/>
                                </a:cubicBezTo>
                                <a:cubicBezTo>
                                  <a:pt x="2437" y="581"/>
                                  <a:pt x="2434" y="586"/>
                                  <a:pt x="2430" y="587"/>
                                </a:cubicBezTo>
                                <a:lnTo>
                                  <a:pt x="2415" y="591"/>
                                </a:lnTo>
                                <a:cubicBezTo>
                                  <a:pt x="2410" y="592"/>
                                  <a:pt x="2406" y="590"/>
                                  <a:pt x="2405" y="585"/>
                                </a:cubicBezTo>
                                <a:cubicBezTo>
                                  <a:pt x="2404" y="581"/>
                                  <a:pt x="2406" y="577"/>
                                  <a:pt x="2411" y="576"/>
                                </a:cubicBezTo>
                                <a:close/>
                                <a:moveTo>
                                  <a:pt x="2457" y="563"/>
                                </a:moveTo>
                                <a:lnTo>
                                  <a:pt x="2462" y="562"/>
                                </a:lnTo>
                                <a:lnTo>
                                  <a:pt x="2472" y="558"/>
                                </a:lnTo>
                                <a:cubicBezTo>
                                  <a:pt x="2476" y="557"/>
                                  <a:pt x="2480" y="559"/>
                                  <a:pt x="2482" y="563"/>
                                </a:cubicBezTo>
                                <a:cubicBezTo>
                                  <a:pt x="2483" y="567"/>
                                  <a:pt x="2481" y="572"/>
                                  <a:pt x="2477" y="574"/>
                                </a:cubicBezTo>
                                <a:lnTo>
                                  <a:pt x="2467" y="577"/>
                                </a:lnTo>
                                <a:lnTo>
                                  <a:pt x="2461" y="579"/>
                                </a:lnTo>
                                <a:cubicBezTo>
                                  <a:pt x="2457" y="580"/>
                                  <a:pt x="2452" y="577"/>
                                  <a:pt x="2451" y="573"/>
                                </a:cubicBezTo>
                                <a:cubicBezTo>
                                  <a:pt x="2450" y="569"/>
                                  <a:pt x="2453" y="564"/>
                                  <a:pt x="2457" y="563"/>
                                </a:cubicBezTo>
                                <a:close/>
                                <a:moveTo>
                                  <a:pt x="2502" y="548"/>
                                </a:moveTo>
                                <a:lnTo>
                                  <a:pt x="2517" y="542"/>
                                </a:lnTo>
                                <a:cubicBezTo>
                                  <a:pt x="2521" y="541"/>
                                  <a:pt x="2526" y="543"/>
                                  <a:pt x="2527" y="547"/>
                                </a:cubicBezTo>
                                <a:cubicBezTo>
                                  <a:pt x="2529" y="551"/>
                                  <a:pt x="2526" y="556"/>
                                  <a:pt x="2522" y="558"/>
                                </a:cubicBezTo>
                                <a:lnTo>
                                  <a:pt x="2507" y="563"/>
                                </a:lnTo>
                                <a:cubicBezTo>
                                  <a:pt x="2503" y="564"/>
                                  <a:pt x="2498" y="562"/>
                                  <a:pt x="2497" y="558"/>
                                </a:cubicBezTo>
                                <a:cubicBezTo>
                                  <a:pt x="2495" y="554"/>
                                  <a:pt x="2498" y="549"/>
                                  <a:pt x="2502" y="548"/>
                                </a:cubicBezTo>
                                <a:close/>
                                <a:moveTo>
                                  <a:pt x="2547" y="532"/>
                                </a:moveTo>
                                <a:lnTo>
                                  <a:pt x="2562" y="526"/>
                                </a:lnTo>
                                <a:cubicBezTo>
                                  <a:pt x="2566" y="525"/>
                                  <a:pt x="2571" y="527"/>
                                  <a:pt x="2572" y="531"/>
                                </a:cubicBezTo>
                                <a:cubicBezTo>
                                  <a:pt x="2574" y="535"/>
                                  <a:pt x="2572" y="540"/>
                                  <a:pt x="2568" y="541"/>
                                </a:cubicBezTo>
                                <a:lnTo>
                                  <a:pt x="2552" y="547"/>
                                </a:lnTo>
                                <a:cubicBezTo>
                                  <a:pt x="2548" y="548"/>
                                  <a:pt x="2544" y="546"/>
                                  <a:pt x="2542" y="542"/>
                                </a:cubicBezTo>
                                <a:cubicBezTo>
                                  <a:pt x="2541" y="538"/>
                                  <a:pt x="2543" y="533"/>
                                  <a:pt x="2547" y="532"/>
                                </a:cubicBezTo>
                                <a:close/>
                                <a:moveTo>
                                  <a:pt x="2592" y="516"/>
                                </a:moveTo>
                                <a:lnTo>
                                  <a:pt x="2608" y="510"/>
                                </a:lnTo>
                                <a:cubicBezTo>
                                  <a:pt x="2612" y="509"/>
                                  <a:pt x="2616" y="511"/>
                                  <a:pt x="2618" y="515"/>
                                </a:cubicBezTo>
                                <a:cubicBezTo>
                                  <a:pt x="2619" y="519"/>
                                  <a:pt x="2617" y="524"/>
                                  <a:pt x="2613" y="525"/>
                                </a:cubicBezTo>
                                <a:lnTo>
                                  <a:pt x="2598" y="531"/>
                                </a:lnTo>
                                <a:cubicBezTo>
                                  <a:pt x="2594" y="532"/>
                                  <a:pt x="2589" y="530"/>
                                  <a:pt x="2588" y="526"/>
                                </a:cubicBezTo>
                                <a:cubicBezTo>
                                  <a:pt x="2586" y="522"/>
                                  <a:pt x="2588" y="517"/>
                                  <a:pt x="2592" y="516"/>
                                </a:cubicBezTo>
                                <a:close/>
                                <a:moveTo>
                                  <a:pt x="2636" y="497"/>
                                </a:moveTo>
                                <a:lnTo>
                                  <a:pt x="2650" y="491"/>
                                </a:lnTo>
                                <a:cubicBezTo>
                                  <a:pt x="2654" y="489"/>
                                  <a:pt x="2659" y="490"/>
                                  <a:pt x="2661" y="494"/>
                                </a:cubicBezTo>
                                <a:cubicBezTo>
                                  <a:pt x="2663" y="498"/>
                                  <a:pt x="2661" y="503"/>
                                  <a:pt x="2657" y="505"/>
                                </a:cubicBezTo>
                                <a:lnTo>
                                  <a:pt x="2643" y="512"/>
                                </a:lnTo>
                                <a:cubicBezTo>
                                  <a:pt x="2639" y="514"/>
                                  <a:pt x="2634" y="512"/>
                                  <a:pt x="2632" y="508"/>
                                </a:cubicBezTo>
                                <a:cubicBezTo>
                                  <a:pt x="2630" y="504"/>
                                  <a:pt x="2632" y="499"/>
                                  <a:pt x="2636" y="497"/>
                                </a:cubicBezTo>
                                <a:close/>
                                <a:moveTo>
                                  <a:pt x="2679" y="477"/>
                                </a:moveTo>
                                <a:lnTo>
                                  <a:pt x="2692" y="471"/>
                                </a:lnTo>
                                <a:lnTo>
                                  <a:pt x="2694" y="470"/>
                                </a:lnTo>
                                <a:cubicBezTo>
                                  <a:pt x="2698" y="468"/>
                                  <a:pt x="2702" y="470"/>
                                  <a:pt x="2704" y="474"/>
                                </a:cubicBezTo>
                                <a:cubicBezTo>
                                  <a:pt x="2706" y="478"/>
                                  <a:pt x="2705" y="483"/>
                                  <a:pt x="2701" y="485"/>
                                </a:cubicBezTo>
                                <a:lnTo>
                                  <a:pt x="2699" y="486"/>
                                </a:lnTo>
                                <a:lnTo>
                                  <a:pt x="2686" y="492"/>
                                </a:lnTo>
                                <a:cubicBezTo>
                                  <a:pt x="2682" y="493"/>
                                  <a:pt x="2677" y="492"/>
                                  <a:pt x="2676" y="488"/>
                                </a:cubicBezTo>
                                <a:cubicBezTo>
                                  <a:pt x="2674" y="484"/>
                                  <a:pt x="2675" y="479"/>
                                  <a:pt x="2679" y="477"/>
                                </a:cubicBezTo>
                                <a:close/>
                                <a:moveTo>
                                  <a:pt x="2722" y="456"/>
                                </a:moveTo>
                                <a:lnTo>
                                  <a:pt x="2736" y="448"/>
                                </a:lnTo>
                                <a:cubicBezTo>
                                  <a:pt x="2740" y="446"/>
                                  <a:pt x="2745" y="448"/>
                                  <a:pt x="2747" y="452"/>
                                </a:cubicBezTo>
                                <a:cubicBezTo>
                                  <a:pt x="2749" y="456"/>
                                  <a:pt x="2748" y="461"/>
                                  <a:pt x="2744" y="463"/>
                                </a:cubicBezTo>
                                <a:lnTo>
                                  <a:pt x="2730" y="470"/>
                                </a:lnTo>
                                <a:cubicBezTo>
                                  <a:pt x="2726" y="472"/>
                                  <a:pt x="2721" y="470"/>
                                  <a:pt x="2719" y="467"/>
                                </a:cubicBezTo>
                                <a:cubicBezTo>
                                  <a:pt x="2717" y="463"/>
                                  <a:pt x="2718" y="458"/>
                                  <a:pt x="2722" y="456"/>
                                </a:cubicBezTo>
                                <a:close/>
                                <a:moveTo>
                                  <a:pt x="2765" y="434"/>
                                </a:moveTo>
                                <a:lnTo>
                                  <a:pt x="2774" y="429"/>
                                </a:lnTo>
                                <a:lnTo>
                                  <a:pt x="2779" y="427"/>
                                </a:lnTo>
                                <a:cubicBezTo>
                                  <a:pt x="2783" y="425"/>
                                  <a:pt x="2788" y="426"/>
                                  <a:pt x="2790" y="430"/>
                                </a:cubicBezTo>
                                <a:cubicBezTo>
                                  <a:pt x="2792" y="434"/>
                                  <a:pt x="2790" y="439"/>
                                  <a:pt x="2787" y="441"/>
                                </a:cubicBezTo>
                                <a:lnTo>
                                  <a:pt x="2781" y="444"/>
                                </a:lnTo>
                                <a:lnTo>
                                  <a:pt x="2772" y="448"/>
                                </a:lnTo>
                                <a:cubicBezTo>
                                  <a:pt x="2768" y="450"/>
                                  <a:pt x="2764" y="449"/>
                                  <a:pt x="2762" y="445"/>
                                </a:cubicBezTo>
                                <a:cubicBezTo>
                                  <a:pt x="2759" y="441"/>
                                  <a:pt x="2761" y="436"/>
                                  <a:pt x="2765" y="434"/>
                                </a:cubicBezTo>
                                <a:close/>
                                <a:moveTo>
                                  <a:pt x="2808" y="412"/>
                                </a:moveTo>
                                <a:lnTo>
                                  <a:pt x="2822" y="405"/>
                                </a:lnTo>
                                <a:cubicBezTo>
                                  <a:pt x="2826" y="403"/>
                                  <a:pt x="2831" y="404"/>
                                  <a:pt x="2833" y="408"/>
                                </a:cubicBezTo>
                                <a:cubicBezTo>
                                  <a:pt x="2835" y="412"/>
                                  <a:pt x="2833" y="417"/>
                                  <a:pt x="2829" y="419"/>
                                </a:cubicBezTo>
                                <a:lnTo>
                                  <a:pt x="2829" y="419"/>
                                </a:lnTo>
                                <a:lnTo>
                                  <a:pt x="2815" y="426"/>
                                </a:lnTo>
                                <a:cubicBezTo>
                                  <a:pt x="2811" y="428"/>
                                  <a:pt x="2806" y="427"/>
                                  <a:pt x="2804" y="423"/>
                                </a:cubicBezTo>
                                <a:cubicBezTo>
                                  <a:pt x="2802" y="419"/>
                                  <a:pt x="2804" y="414"/>
                                  <a:pt x="2808" y="412"/>
                                </a:cubicBezTo>
                                <a:close/>
                                <a:moveTo>
                                  <a:pt x="2851" y="390"/>
                                </a:moveTo>
                                <a:lnTo>
                                  <a:pt x="2856" y="387"/>
                                </a:lnTo>
                                <a:lnTo>
                                  <a:pt x="2865" y="383"/>
                                </a:lnTo>
                                <a:cubicBezTo>
                                  <a:pt x="2869" y="381"/>
                                  <a:pt x="2874" y="383"/>
                                  <a:pt x="2876" y="387"/>
                                </a:cubicBezTo>
                                <a:cubicBezTo>
                                  <a:pt x="2878" y="391"/>
                                  <a:pt x="2876" y="396"/>
                                  <a:pt x="2872" y="398"/>
                                </a:cubicBezTo>
                                <a:lnTo>
                                  <a:pt x="2863" y="402"/>
                                </a:lnTo>
                                <a:lnTo>
                                  <a:pt x="2858" y="404"/>
                                </a:lnTo>
                                <a:cubicBezTo>
                                  <a:pt x="2854" y="406"/>
                                  <a:pt x="2849" y="405"/>
                                  <a:pt x="2847" y="401"/>
                                </a:cubicBezTo>
                                <a:cubicBezTo>
                                  <a:pt x="2845" y="397"/>
                                  <a:pt x="2847" y="392"/>
                                  <a:pt x="2851" y="390"/>
                                </a:cubicBezTo>
                                <a:close/>
                                <a:moveTo>
                                  <a:pt x="2894" y="370"/>
                                </a:moveTo>
                                <a:lnTo>
                                  <a:pt x="2909" y="363"/>
                                </a:lnTo>
                                <a:cubicBezTo>
                                  <a:pt x="2913" y="361"/>
                                  <a:pt x="2918" y="363"/>
                                  <a:pt x="2920" y="367"/>
                                </a:cubicBezTo>
                                <a:cubicBezTo>
                                  <a:pt x="2921" y="371"/>
                                  <a:pt x="2920" y="376"/>
                                  <a:pt x="2916" y="378"/>
                                </a:cubicBezTo>
                                <a:lnTo>
                                  <a:pt x="2916" y="378"/>
                                </a:lnTo>
                                <a:lnTo>
                                  <a:pt x="2901" y="384"/>
                                </a:lnTo>
                                <a:cubicBezTo>
                                  <a:pt x="2897" y="386"/>
                                  <a:pt x="2892" y="384"/>
                                  <a:pt x="2890" y="380"/>
                                </a:cubicBezTo>
                                <a:cubicBezTo>
                                  <a:pt x="2889" y="376"/>
                                  <a:pt x="2890" y="371"/>
                                  <a:pt x="2894" y="370"/>
                                </a:cubicBezTo>
                                <a:close/>
                                <a:moveTo>
                                  <a:pt x="2938" y="350"/>
                                </a:moveTo>
                                <a:lnTo>
                                  <a:pt x="2941" y="348"/>
                                </a:lnTo>
                                <a:lnTo>
                                  <a:pt x="2954" y="344"/>
                                </a:lnTo>
                                <a:cubicBezTo>
                                  <a:pt x="2958" y="342"/>
                                  <a:pt x="2962" y="344"/>
                                  <a:pt x="2964" y="349"/>
                                </a:cubicBezTo>
                                <a:cubicBezTo>
                                  <a:pt x="2965" y="353"/>
                                  <a:pt x="2963" y="357"/>
                                  <a:pt x="2959" y="359"/>
                                </a:cubicBezTo>
                                <a:lnTo>
                                  <a:pt x="2948" y="363"/>
                                </a:lnTo>
                                <a:lnTo>
                                  <a:pt x="2945" y="364"/>
                                </a:lnTo>
                                <a:cubicBezTo>
                                  <a:pt x="2941" y="366"/>
                                  <a:pt x="2936" y="364"/>
                                  <a:pt x="2934" y="360"/>
                                </a:cubicBezTo>
                                <a:cubicBezTo>
                                  <a:pt x="2932" y="356"/>
                                  <a:pt x="2934" y="351"/>
                                  <a:pt x="2938" y="350"/>
                                </a:cubicBezTo>
                                <a:close/>
                                <a:moveTo>
                                  <a:pt x="2984" y="333"/>
                                </a:moveTo>
                                <a:lnTo>
                                  <a:pt x="2999" y="327"/>
                                </a:lnTo>
                                <a:cubicBezTo>
                                  <a:pt x="3003" y="326"/>
                                  <a:pt x="3008" y="328"/>
                                  <a:pt x="3009" y="332"/>
                                </a:cubicBezTo>
                                <a:cubicBezTo>
                                  <a:pt x="3011" y="336"/>
                                  <a:pt x="3008" y="341"/>
                                  <a:pt x="3004" y="343"/>
                                </a:cubicBezTo>
                                <a:lnTo>
                                  <a:pt x="2989" y="348"/>
                                </a:lnTo>
                                <a:cubicBezTo>
                                  <a:pt x="2985" y="349"/>
                                  <a:pt x="2980" y="347"/>
                                  <a:pt x="2979" y="343"/>
                                </a:cubicBezTo>
                                <a:cubicBezTo>
                                  <a:pt x="2977" y="339"/>
                                  <a:pt x="2980" y="334"/>
                                  <a:pt x="2984" y="333"/>
                                </a:cubicBezTo>
                                <a:close/>
                                <a:moveTo>
                                  <a:pt x="3029" y="317"/>
                                </a:moveTo>
                                <a:lnTo>
                                  <a:pt x="3044" y="311"/>
                                </a:lnTo>
                                <a:cubicBezTo>
                                  <a:pt x="3048" y="310"/>
                                  <a:pt x="3053" y="312"/>
                                  <a:pt x="3054" y="316"/>
                                </a:cubicBezTo>
                                <a:cubicBezTo>
                                  <a:pt x="3056" y="320"/>
                                  <a:pt x="3054" y="325"/>
                                  <a:pt x="3050" y="326"/>
                                </a:cubicBezTo>
                                <a:lnTo>
                                  <a:pt x="3034" y="332"/>
                                </a:lnTo>
                                <a:cubicBezTo>
                                  <a:pt x="3030" y="333"/>
                                  <a:pt x="3026" y="331"/>
                                  <a:pt x="3024" y="327"/>
                                </a:cubicBezTo>
                                <a:cubicBezTo>
                                  <a:pt x="3023" y="323"/>
                                  <a:pt x="3025" y="318"/>
                                  <a:pt x="3029" y="317"/>
                                </a:cubicBezTo>
                                <a:close/>
                                <a:moveTo>
                                  <a:pt x="3075" y="301"/>
                                </a:moveTo>
                                <a:lnTo>
                                  <a:pt x="3090" y="296"/>
                                </a:lnTo>
                                <a:cubicBezTo>
                                  <a:pt x="3094" y="294"/>
                                  <a:pt x="3099" y="297"/>
                                  <a:pt x="3100" y="301"/>
                                </a:cubicBezTo>
                                <a:cubicBezTo>
                                  <a:pt x="3101" y="305"/>
                                  <a:pt x="3099" y="310"/>
                                  <a:pt x="3095" y="311"/>
                                </a:cubicBezTo>
                                <a:lnTo>
                                  <a:pt x="3080" y="316"/>
                                </a:lnTo>
                                <a:cubicBezTo>
                                  <a:pt x="3075" y="317"/>
                                  <a:pt x="3071" y="315"/>
                                  <a:pt x="3069" y="311"/>
                                </a:cubicBezTo>
                                <a:cubicBezTo>
                                  <a:pt x="3068" y="307"/>
                                  <a:pt x="3070" y="302"/>
                                  <a:pt x="3075" y="301"/>
                                </a:cubicBezTo>
                                <a:close/>
                                <a:moveTo>
                                  <a:pt x="3120" y="286"/>
                                </a:moveTo>
                                <a:lnTo>
                                  <a:pt x="3136" y="281"/>
                                </a:lnTo>
                                <a:cubicBezTo>
                                  <a:pt x="3140" y="280"/>
                                  <a:pt x="3144" y="282"/>
                                  <a:pt x="3146" y="286"/>
                                </a:cubicBezTo>
                                <a:cubicBezTo>
                                  <a:pt x="3147" y="290"/>
                                  <a:pt x="3145" y="295"/>
                                  <a:pt x="3141" y="296"/>
                                </a:cubicBezTo>
                                <a:lnTo>
                                  <a:pt x="3125" y="301"/>
                                </a:lnTo>
                                <a:cubicBezTo>
                                  <a:pt x="3121" y="303"/>
                                  <a:pt x="3117" y="300"/>
                                  <a:pt x="3115" y="296"/>
                                </a:cubicBezTo>
                                <a:cubicBezTo>
                                  <a:pt x="3114" y="292"/>
                                  <a:pt x="3116" y="287"/>
                                  <a:pt x="3120" y="286"/>
                                </a:cubicBezTo>
                                <a:close/>
                                <a:moveTo>
                                  <a:pt x="3166" y="271"/>
                                </a:moveTo>
                                <a:lnTo>
                                  <a:pt x="3181" y="266"/>
                                </a:lnTo>
                                <a:cubicBezTo>
                                  <a:pt x="3186" y="265"/>
                                  <a:pt x="3190" y="267"/>
                                  <a:pt x="3191" y="271"/>
                                </a:cubicBezTo>
                                <a:cubicBezTo>
                                  <a:pt x="3193" y="276"/>
                                  <a:pt x="3190" y="280"/>
                                  <a:pt x="3186" y="282"/>
                                </a:cubicBezTo>
                                <a:lnTo>
                                  <a:pt x="3171" y="286"/>
                                </a:lnTo>
                                <a:cubicBezTo>
                                  <a:pt x="3167" y="288"/>
                                  <a:pt x="3162" y="286"/>
                                  <a:pt x="3161" y="281"/>
                                </a:cubicBezTo>
                                <a:cubicBezTo>
                                  <a:pt x="3160" y="277"/>
                                  <a:pt x="3162" y="273"/>
                                  <a:pt x="3166" y="271"/>
                                </a:cubicBezTo>
                                <a:close/>
                                <a:moveTo>
                                  <a:pt x="3211" y="255"/>
                                </a:moveTo>
                                <a:lnTo>
                                  <a:pt x="3225" y="249"/>
                                </a:lnTo>
                                <a:cubicBezTo>
                                  <a:pt x="3230" y="247"/>
                                  <a:pt x="3234" y="249"/>
                                  <a:pt x="3236" y="253"/>
                                </a:cubicBezTo>
                                <a:cubicBezTo>
                                  <a:pt x="3238" y="257"/>
                                  <a:pt x="3236" y="262"/>
                                  <a:pt x="3232" y="264"/>
                                </a:cubicBezTo>
                                <a:lnTo>
                                  <a:pt x="3217" y="270"/>
                                </a:lnTo>
                                <a:cubicBezTo>
                                  <a:pt x="3213" y="272"/>
                                  <a:pt x="3208" y="270"/>
                                  <a:pt x="3206" y="266"/>
                                </a:cubicBezTo>
                                <a:cubicBezTo>
                                  <a:pt x="3205" y="261"/>
                                  <a:pt x="3207" y="257"/>
                                  <a:pt x="3211" y="255"/>
                                </a:cubicBezTo>
                                <a:close/>
                                <a:moveTo>
                                  <a:pt x="3255" y="237"/>
                                </a:moveTo>
                                <a:lnTo>
                                  <a:pt x="3270" y="231"/>
                                </a:lnTo>
                                <a:cubicBezTo>
                                  <a:pt x="3274" y="229"/>
                                  <a:pt x="3279" y="231"/>
                                  <a:pt x="3280" y="235"/>
                                </a:cubicBezTo>
                                <a:cubicBezTo>
                                  <a:pt x="3282" y="239"/>
                                  <a:pt x="3280" y="244"/>
                                  <a:pt x="3276" y="245"/>
                                </a:cubicBezTo>
                                <a:lnTo>
                                  <a:pt x="3261" y="252"/>
                                </a:lnTo>
                                <a:cubicBezTo>
                                  <a:pt x="3257" y="253"/>
                                  <a:pt x="3252" y="251"/>
                                  <a:pt x="3251" y="247"/>
                                </a:cubicBezTo>
                                <a:cubicBezTo>
                                  <a:pt x="3249" y="243"/>
                                  <a:pt x="3251" y="238"/>
                                  <a:pt x="3255" y="237"/>
                                </a:cubicBezTo>
                                <a:close/>
                                <a:moveTo>
                                  <a:pt x="3299" y="218"/>
                                </a:moveTo>
                                <a:lnTo>
                                  <a:pt x="3312" y="213"/>
                                </a:lnTo>
                                <a:lnTo>
                                  <a:pt x="3313" y="213"/>
                                </a:lnTo>
                                <a:cubicBezTo>
                                  <a:pt x="3317" y="210"/>
                                  <a:pt x="3322" y="212"/>
                                  <a:pt x="3324" y="216"/>
                                </a:cubicBezTo>
                                <a:cubicBezTo>
                                  <a:pt x="3326" y="219"/>
                                  <a:pt x="3325" y="224"/>
                                  <a:pt x="3321" y="226"/>
                                </a:cubicBezTo>
                                <a:lnTo>
                                  <a:pt x="3319" y="228"/>
                                </a:lnTo>
                                <a:lnTo>
                                  <a:pt x="3306" y="233"/>
                                </a:lnTo>
                                <a:cubicBezTo>
                                  <a:pt x="3301" y="235"/>
                                  <a:pt x="3297" y="233"/>
                                  <a:pt x="3295" y="229"/>
                                </a:cubicBezTo>
                                <a:cubicBezTo>
                                  <a:pt x="3293" y="225"/>
                                  <a:pt x="3295" y="220"/>
                                  <a:pt x="3299" y="218"/>
                                </a:cubicBezTo>
                                <a:close/>
                                <a:moveTo>
                                  <a:pt x="3341" y="197"/>
                                </a:moveTo>
                                <a:lnTo>
                                  <a:pt x="3355" y="189"/>
                                </a:lnTo>
                                <a:cubicBezTo>
                                  <a:pt x="3359" y="187"/>
                                  <a:pt x="3364" y="188"/>
                                  <a:pt x="3366" y="192"/>
                                </a:cubicBezTo>
                                <a:cubicBezTo>
                                  <a:pt x="3368" y="196"/>
                                  <a:pt x="3367" y="201"/>
                                  <a:pt x="3363" y="203"/>
                                </a:cubicBezTo>
                                <a:lnTo>
                                  <a:pt x="3349" y="211"/>
                                </a:lnTo>
                                <a:cubicBezTo>
                                  <a:pt x="3345" y="213"/>
                                  <a:pt x="3340" y="212"/>
                                  <a:pt x="3338" y="208"/>
                                </a:cubicBezTo>
                                <a:cubicBezTo>
                                  <a:pt x="3336" y="204"/>
                                  <a:pt x="3337" y="199"/>
                                  <a:pt x="3341" y="197"/>
                                </a:cubicBezTo>
                                <a:close/>
                                <a:moveTo>
                                  <a:pt x="3381" y="172"/>
                                </a:moveTo>
                                <a:lnTo>
                                  <a:pt x="3394" y="162"/>
                                </a:lnTo>
                                <a:cubicBezTo>
                                  <a:pt x="3398" y="160"/>
                                  <a:pt x="3403" y="161"/>
                                  <a:pt x="3405" y="164"/>
                                </a:cubicBezTo>
                                <a:cubicBezTo>
                                  <a:pt x="3408" y="168"/>
                                  <a:pt x="3407" y="173"/>
                                  <a:pt x="3403" y="175"/>
                                </a:cubicBezTo>
                                <a:lnTo>
                                  <a:pt x="3391" y="185"/>
                                </a:lnTo>
                                <a:cubicBezTo>
                                  <a:pt x="3387" y="187"/>
                                  <a:pt x="3382" y="187"/>
                                  <a:pt x="3379" y="183"/>
                                </a:cubicBezTo>
                                <a:cubicBezTo>
                                  <a:pt x="3377" y="179"/>
                                  <a:pt x="3378" y="174"/>
                                  <a:pt x="3381" y="172"/>
                                </a:cubicBezTo>
                                <a:close/>
                                <a:moveTo>
                                  <a:pt x="3419" y="144"/>
                                </a:moveTo>
                                <a:lnTo>
                                  <a:pt x="3431" y="133"/>
                                </a:lnTo>
                                <a:cubicBezTo>
                                  <a:pt x="3434" y="130"/>
                                  <a:pt x="3439" y="130"/>
                                  <a:pt x="3442" y="133"/>
                                </a:cubicBezTo>
                                <a:cubicBezTo>
                                  <a:pt x="3445" y="137"/>
                                  <a:pt x="3445" y="142"/>
                                  <a:pt x="3442" y="145"/>
                                </a:cubicBezTo>
                                <a:lnTo>
                                  <a:pt x="3430" y="156"/>
                                </a:lnTo>
                                <a:cubicBezTo>
                                  <a:pt x="3427" y="159"/>
                                  <a:pt x="3422" y="158"/>
                                  <a:pt x="3419" y="155"/>
                                </a:cubicBezTo>
                                <a:cubicBezTo>
                                  <a:pt x="3416" y="152"/>
                                  <a:pt x="3416" y="147"/>
                                  <a:pt x="3419" y="144"/>
                                </a:cubicBezTo>
                                <a:close/>
                                <a:moveTo>
                                  <a:pt x="3454" y="111"/>
                                </a:moveTo>
                                <a:lnTo>
                                  <a:pt x="3466" y="100"/>
                                </a:lnTo>
                                <a:cubicBezTo>
                                  <a:pt x="3469" y="97"/>
                                  <a:pt x="3474" y="97"/>
                                  <a:pt x="3477" y="101"/>
                                </a:cubicBezTo>
                                <a:cubicBezTo>
                                  <a:pt x="3480" y="104"/>
                                  <a:pt x="3480" y="109"/>
                                  <a:pt x="3477" y="112"/>
                                </a:cubicBezTo>
                                <a:lnTo>
                                  <a:pt x="3465" y="123"/>
                                </a:lnTo>
                                <a:cubicBezTo>
                                  <a:pt x="3462" y="126"/>
                                  <a:pt x="3457" y="126"/>
                                  <a:pt x="3454" y="122"/>
                                </a:cubicBezTo>
                                <a:cubicBezTo>
                                  <a:pt x="3451" y="119"/>
                                  <a:pt x="3451" y="114"/>
                                  <a:pt x="3454" y="111"/>
                                </a:cubicBezTo>
                                <a:close/>
                                <a:moveTo>
                                  <a:pt x="3489" y="78"/>
                                </a:moveTo>
                                <a:lnTo>
                                  <a:pt x="3501" y="67"/>
                                </a:lnTo>
                                <a:cubicBezTo>
                                  <a:pt x="3504" y="64"/>
                                  <a:pt x="3509" y="65"/>
                                  <a:pt x="3512" y="68"/>
                                </a:cubicBezTo>
                                <a:cubicBezTo>
                                  <a:pt x="3515" y="71"/>
                                  <a:pt x="3515" y="76"/>
                                  <a:pt x="3512" y="79"/>
                                </a:cubicBezTo>
                                <a:lnTo>
                                  <a:pt x="3500" y="90"/>
                                </a:lnTo>
                                <a:cubicBezTo>
                                  <a:pt x="3497" y="93"/>
                                  <a:pt x="3492" y="93"/>
                                  <a:pt x="3489" y="90"/>
                                </a:cubicBezTo>
                                <a:cubicBezTo>
                                  <a:pt x="3486" y="86"/>
                                  <a:pt x="3486" y="81"/>
                                  <a:pt x="3489" y="78"/>
                                </a:cubicBezTo>
                                <a:close/>
                                <a:moveTo>
                                  <a:pt x="3524" y="46"/>
                                </a:moveTo>
                                <a:lnTo>
                                  <a:pt x="3534" y="37"/>
                                </a:lnTo>
                                <a:cubicBezTo>
                                  <a:pt x="3534" y="36"/>
                                  <a:pt x="3535" y="36"/>
                                  <a:pt x="3535" y="36"/>
                                </a:cubicBezTo>
                                <a:lnTo>
                                  <a:pt x="3537" y="34"/>
                                </a:lnTo>
                                <a:cubicBezTo>
                                  <a:pt x="3541" y="32"/>
                                  <a:pt x="3546" y="33"/>
                                  <a:pt x="3548" y="36"/>
                                </a:cubicBezTo>
                                <a:cubicBezTo>
                                  <a:pt x="3551" y="40"/>
                                  <a:pt x="3550" y="45"/>
                                  <a:pt x="3546" y="48"/>
                                </a:cubicBezTo>
                                <a:lnTo>
                                  <a:pt x="3544" y="49"/>
                                </a:lnTo>
                                <a:lnTo>
                                  <a:pt x="3545" y="48"/>
                                </a:lnTo>
                                <a:lnTo>
                                  <a:pt x="3535" y="57"/>
                                </a:lnTo>
                                <a:cubicBezTo>
                                  <a:pt x="3532" y="60"/>
                                  <a:pt x="3527" y="60"/>
                                  <a:pt x="3524" y="57"/>
                                </a:cubicBezTo>
                                <a:cubicBezTo>
                                  <a:pt x="3521" y="54"/>
                                  <a:pt x="3521" y="49"/>
                                  <a:pt x="3524" y="46"/>
                                </a:cubicBezTo>
                                <a:close/>
                                <a:moveTo>
                                  <a:pt x="3564" y="16"/>
                                </a:moveTo>
                                <a:lnTo>
                                  <a:pt x="3565" y="16"/>
                                </a:lnTo>
                                <a:cubicBezTo>
                                  <a:pt x="3566" y="15"/>
                                  <a:pt x="3566" y="15"/>
                                  <a:pt x="3567" y="15"/>
                                </a:cubicBezTo>
                                <a:lnTo>
                                  <a:pt x="3581" y="10"/>
                                </a:lnTo>
                                <a:cubicBezTo>
                                  <a:pt x="3585" y="8"/>
                                  <a:pt x="3589" y="11"/>
                                  <a:pt x="3591" y="15"/>
                                </a:cubicBezTo>
                                <a:cubicBezTo>
                                  <a:pt x="3592" y="19"/>
                                  <a:pt x="3590" y="23"/>
                                  <a:pt x="3586" y="25"/>
                                </a:cubicBezTo>
                                <a:lnTo>
                                  <a:pt x="3572" y="30"/>
                                </a:lnTo>
                                <a:lnTo>
                                  <a:pt x="3574" y="29"/>
                                </a:lnTo>
                                <a:lnTo>
                                  <a:pt x="3573" y="30"/>
                                </a:lnTo>
                                <a:cubicBezTo>
                                  <a:pt x="3569" y="32"/>
                                  <a:pt x="3564" y="31"/>
                                  <a:pt x="3562" y="28"/>
                                </a:cubicBezTo>
                                <a:cubicBezTo>
                                  <a:pt x="3559" y="24"/>
                                  <a:pt x="3560" y="19"/>
                                  <a:pt x="3564" y="16"/>
                                </a:cubicBezTo>
                                <a:close/>
                                <a:moveTo>
                                  <a:pt x="3613" y="1"/>
                                </a:moveTo>
                                <a:lnTo>
                                  <a:pt x="3629" y="0"/>
                                </a:lnTo>
                                <a:cubicBezTo>
                                  <a:pt x="3634" y="0"/>
                                  <a:pt x="3638" y="3"/>
                                  <a:pt x="3638" y="7"/>
                                </a:cubicBezTo>
                                <a:cubicBezTo>
                                  <a:pt x="3638" y="12"/>
                                  <a:pt x="3635" y="16"/>
                                  <a:pt x="3631" y="16"/>
                                </a:cubicBezTo>
                                <a:lnTo>
                                  <a:pt x="3615" y="17"/>
                                </a:lnTo>
                                <a:cubicBezTo>
                                  <a:pt x="3610" y="18"/>
                                  <a:pt x="3607" y="15"/>
                                  <a:pt x="3606" y="10"/>
                                </a:cubicBezTo>
                                <a:cubicBezTo>
                                  <a:pt x="3606" y="6"/>
                                  <a:pt x="3609" y="2"/>
                                  <a:pt x="3613" y="1"/>
                                </a:cubicBezTo>
                                <a:close/>
                                <a:moveTo>
                                  <a:pt x="3663" y="5"/>
                                </a:moveTo>
                                <a:lnTo>
                                  <a:pt x="3679" y="9"/>
                                </a:lnTo>
                                <a:cubicBezTo>
                                  <a:pt x="3683" y="10"/>
                                  <a:pt x="3686" y="14"/>
                                  <a:pt x="3685" y="18"/>
                                </a:cubicBezTo>
                                <a:cubicBezTo>
                                  <a:pt x="3684" y="22"/>
                                  <a:pt x="3680" y="25"/>
                                  <a:pt x="3675" y="24"/>
                                </a:cubicBezTo>
                                <a:lnTo>
                                  <a:pt x="3660" y="21"/>
                                </a:lnTo>
                                <a:cubicBezTo>
                                  <a:pt x="3655" y="20"/>
                                  <a:pt x="3653" y="15"/>
                                  <a:pt x="3654" y="11"/>
                                </a:cubicBezTo>
                                <a:cubicBezTo>
                                  <a:pt x="3655" y="7"/>
                                  <a:pt x="3659" y="4"/>
                                  <a:pt x="3663" y="5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 w="1" cap="flat">
                            <a:solidFill>
                              <a:srgbClr val="0000F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84" name="Freeform 908"/>
                        <wps:cNvSpPr>
                          <a:spLocks noEditPoints="1"/>
                        </wps:cNvSpPr>
                        <wps:spPr bwMode="auto">
                          <a:xfrm>
                            <a:off x="2216785" y="234315"/>
                            <a:ext cx="538480" cy="678815"/>
                          </a:xfrm>
                          <a:custGeom>
                            <a:avLst/>
                            <a:gdLst>
                              <a:gd name="T0" fmla="*/ 7 w 1019"/>
                              <a:gd name="T1" fmla="*/ 17 h 1285"/>
                              <a:gd name="T2" fmla="*/ 70 w 1019"/>
                              <a:gd name="T3" fmla="*/ 33 h 1285"/>
                              <a:gd name="T4" fmla="*/ 46 w 1019"/>
                              <a:gd name="T5" fmla="*/ 25 h 1285"/>
                              <a:gd name="T6" fmla="*/ 109 w 1019"/>
                              <a:gd name="T7" fmla="*/ 74 h 1285"/>
                              <a:gd name="T8" fmla="*/ 84 w 1019"/>
                              <a:gd name="T9" fmla="*/ 55 h 1285"/>
                              <a:gd name="T10" fmla="*/ 137 w 1019"/>
                              <a:gd name="T11" fmla="*/ 104 h 1285"/>
                              <a:gd name="T12" fmla="*/ 185 w 1019"/>
                              <a:gd name="T13" fmla="*/ 120 h 1285"/>
                              <a:gd name="T14" fmla="*/ 172 w 1019"/>
                              <a:gd name="T15" fmla="*/ 110 h 1285"/>
                              <a:gd name="T16" fmla="*/ 203 w 1019"/>
                              <a:gd name="T17" fmla="*/ 151 h 1285"/>
                              <a:gd name="T18" fmla="*/ 268 w 1019"/>
                              <a:gd name="T19" fmla="*/ 183 h 1285"/>
                              <a:gd name="T20" fmla="*/ 292 w 1019"/>
                              <a:gd name="T21" fmla="*/ 189 h 1285"/>
                              <a:gd name="T22" fmla="*/ 281 w 1019"/>
                              <a:gd name="T23" fmla="*/ 191 h 1285"/>
                              <a:gd name="T24" fmla="*/ 337 w 1019"/>
                              <a:gd name="T25" fmla="*/ 237 h 1285"/>
                              <a:gd name="T26" fmla="*/ 385 w 1019"/>
                              <a:gd name="T27" fmla="*/ 254 h 1285"/>
                              <a:gd name="T28" fmla="*/ 373 w 1019"/>
                              <a:gd name="T29" fmla="*/ 243 h 1285"/>
                              <a:gd name="T30" fmla="*/ 399 w 1019"/>
                              <a:gd name="T31" fmla="*/ 287 h 1285"/>
                              <a:gd name="T32" fmla="*/ 456 w 1019"/>
                              <a:gd name="T33" fmla="*/ 330 h 1285"/>
                              <a:gd name="T34" fmla="*/ 478 w 1019"/>
                              <a:gd name="T35" fmla="*/ 343 h 1285"/>
                              <a:gd name="T36" fmla="*/ 466 w 1019"/>
                              <a:gd name="T37" fmla="*/ 343 h 1285"/>
                              <a:gd name="T38" fmla="*/ 505 w 1019"/>
                              <a:gd name="T39" fmla="*/ 403 h 1285"/>
                              <a:gd name="T40" fmla="*/ 545 w 1019"/>
                              <a:gd name="T41" fmla="*/ 434 h 1285"/>
                              <a:gd name="T42" fmla="*/ 536 w 1019"/>
                              <a:gd name="T43" fmla="*/ 421 h 1285"/>
                              <a:gd name="T44" fmla="*/ 558 w 1019"/>
                              <a:gd name="T45" fmla="*/ 483 h 1285"/>
                              <a:gd name="T46" fmla="*/ 588 w 1019"/>
                              <a:gd name="T47" fmla="*/ 502 h 1285"/>
                              <a:gd name="T48" fmla="*/ 577 w 1019"/>
                              <a:gd name="T49" fmla="*/ 499 h 1285"/>
                              <a:gd name="T50" fmla="*/ 606 w 1019"/>
                              <a:gd name="T51" fmla="*/ 566 h 1285"/>
                              <a:gd name="T52" fmla="*/ 643 w 1019"/>
                              <a:gd name="T53" fmla="*/ 600 h 1285"/>
                              <a:gd name="T54" fmla="*/ 636 w 1019"/>
                              <a:gd name="T55" fmla="*/ 586 h 1285"/>
                              <a:gd name="T56" fmla="*/ 644 w 1019"/>
                              <a:gd name="T57" fmla="*/ 636 h 1285"/>
                              <a:gd name="T58" fmla="*/ 686 w 1019"/>
                              <a:gd name="T59" fmla="*/ 695 h 1285"/>
                              <a:gd name="T60" fmla="*/ 705 w 1019"/>
                              <a:gd name="T61" fmla="*/ 712 h 1285"/>
                              <a:gd name="T62" fmla="*/ 694 w 1019"/>
                              <a:gd name="T63" fmla="*/ 709 h 1285"/>
                              <a:gd name="T64" fmla="*/ 723 w 1019"/>
                              <a:gd name="T65" fmla="*/ 776 h 1285"/>
                              <a:gd name="T66" fmla="*/ 760 w 1019"/>
                              <a:gd name="T67" fmla="*/ 809 h 1285"/>
                              <a:gd name="T68" fmla="*/ 752 w 1019"/>
                              <a:gd name="T69" fmla="*/ 796 h 1285"/>
                              <a:gd name="T70" fmla="*/ 762 w 1019"/>
                              <a:gd name="T71" fmla="*/ 845 h 1285"/>
                              <a:gd name="T72" fmla="*/ 806 w 1019"/>
                              <a:gd name="T73" fmla="*/ 903 h 1285"/>
                              <a:gd name="T74" fmla="*/ 825 w 1019"/>
                              <a:gd name="T75" fmla="*/ 920 h 1285"/>
                              <a:gd name="T76" fmla="*/ 814 w 1019"/>
                              <a:gd name="T77" fmla="*/ 917 h 1285"/>
                              <a:gd name="T78" fmla="*/ 854 w 1019"/>
                              <a:gd name="T79" fmla="*/ 986 h 1285"/>
                              <a:gd name="T80" fmla="*/ 838 w 1019"/>
                              <a:gd name="T81" fmla="*/ 959 h 1285"/>
                              <a:gd name="T82" fmla="*/ 867 w 1019"/>
                              <a:gd name="T83" fmla="*/ 1025 h 1285"/>
                              <a:gd name="T84" fmla="*/ 904 w 1019"/>
                              <a:gd name="T85" fmla="*/ 1059 h 1285"/>
                              <a:gd name="T86" fmla="*/ 885 w 1019"/>
                              <a:gd name="T87" fmla="*/ 1042 h 1285"/>
                              <a:gd name="T88" fmla="*/ 914 w 1019"/>
                              <a:gd name="T89" fmla="*/ 1109 h 1285"/>
                              <a:gd name="T90" fmla="*/ 943 w 1019"/>
                              <a:gd name="T91" fmla="*/ 1129 h 1285"/>
                              <a:gd name="T92" fmla="*/ 933 w 1019"/>
                              <a:gd name="T93" fmla="*/ 1126 h 1285"/>
                              <a:gd name="T94" fmla="*/ 959 w 1019"/>
                              <a:gd name="T95" fmla="*/ 1194 h 1285"/>
                              <a:gd name="T96" fmla="*/ 987 w 1019"/>
                              <a:gd name="T97" fmla="*/ 1215 h 1285"/>
                              <a:gd name="T98" fmla="*/ 977 w 1019"/>
                              <a:gd name="T99" fmla="*/ 1211 h 1285"/>
                              <a:gd name="T100" fmla="*/ 1003 w 1019"/>
                              <a:gd name="T101" fmla="*/ 1279 h 12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1019" h="1285">
                                <a:moveTo>
                                  <a:pt x="12" y="2"/>
                                </a:moveTo>
                                <a:lnTo>
                                  <a:pt x="27" y="7"/>
                                </a:lnTo>
                                <a:cubicBezTo>
                                  <a:pt x="31" y="8"/>
                                  <a:pt x="34" y="13"/>
                                  <a:pt x="32" y="17"/>
                                </a:cubicBezTo>
                                <a:cubicBezTo>
                                  <a:pt x="31" y="21"/>
                                  <a:pt x="26" y="24"/>
                                  <a:pt x="22" y="22"/>
                                </a:cubicBezTo>
                                <a:lnTo>
                                  <a:pt x="7" y="17"/>
                                </a:lnTo>
                                <a:cubicBezTo>
                                  <a:pt x="3" y="16"/>
                                  <a:pt x="0" y="11"/>
                                  <a:pt x="2" y="7"/>
                                </a:cubicBezTo>
                                <a:cubicBezTo>
                                  <a:pt x="3" y="3"/>
                                  <a:pt x="8" y="0"/>
                                  <a:pt x="12" y="2"/>
                                </a:cubicBezTo>
                                <a:close/>
                                <a:moveTo>
                                  <a:pt x="57" y="23"/>
                                </a:moveTo>
                                <a:lnTo>
                                  <a:pt x="59" y="24"/>
                                </a:lnTo>
                                <a:lnTo>
                                  <a:pt x="70" y="33"/>
                                </a:lnTo>
                                <a:cubicBezTo>
                                  <a:pt x="74" y="36"/>
                                  <a:pt x="74" y="41"/>
                                  <a:pt x="71" y="45"/>
                                </a:cubicBezTo>
                                <a:cubicBezTo>
                                  <a:pt x="69" y="48"/>
                                  <a:pt x="64" y="48"/>
                                  <a:pt x="60" y="46"/>
                                </a:cubicBezTo>
                                <a:lnTo>
                                  <a:pt x="50" y="37"/>
                                </a:lnTo>
                                <a:lnTo>
                                  <a:pt x="49" y="36"/>
                                </a:lnTo>
                                <a:cubicBezTo>
                                  <a:pt x="45" y="34"/>
                                  <a:pt x="44" y="29"/>
                                  <a:pt x="46" y="25"/>
                                </a:cubicBezTo>
                                <a:cubicBezTo>
                                  <a:pt x="48" y="21"/>
                                  <a:pt x="53" y="20"/>
                                  <a:pt x="57" y="23"/>
                                </a:cubicBezTo>
                                <a:close/>
                                <a:moveTo>
                                  <a:pt x="95" y="54"/>
                                </a:moveTo>
                                <a:lnTo>
                                  <a:pt x="100" y="57"/>
                                </a:lnTo>
                                <a:lnTo>
                                  <a:pt x="107" y="63"/>
                                </a:lnTo>
                                <a:cubicBezTo>
                                  <a:pt x="111" y="66"/>
                                  <a:pt x="112" y="71"/>
                                  <a:pt x="109" y="74"/>
                                </a:cubicBezTo>
                                <a:cubicBezTo>
                                  <a:pt x="107" y="78"/>
                                  <a:pt x="102" y="79"/>
                                  <a:pt x="98" y="76"/>
                                </a:cubicBezTo>
                                <a:lnTo>
                                  <a:pt x="98" y="76"/>
                                </a:lnTo>
                                <a:lnTo>
                                  <a:pt x="89" y="70"/>
                                </a:lnTo>
                                <a:lnTo>
                                  <a:pt x="85" y="66"/>
                                </a:lnTo>
                                <a:cubicBezTo>
                                  <a:pt x="82" y="63"/>
                                  <a:pt x="81" y="58"/>
                                  <a:pt x="84" y="55"/>
                                </a:cubicBezTo>
                                <a:cubicBezTo>
                                  <a:pt x="87" y="51"/>
                                  <a:pt x="92" y="51"/>
                                  <a:pt x="95" y="54"/>
                                </a:cubicBezTo>
                                <a:close/>
                                <a:moveTo>
                                  <a:pt x="133" y="82"/>
                                </a:moveTo>
                                <a:lnTo>
                                  <a:pt x="146" y="91"/>
                                </a:lnTo>
                                <a:cubicBezTo>
                                  <a:pt x="150" y="94"/>
                                  <a:pt x="151" y="99"/>
                                  <a:pt x="148" y="103"/>
                                </a:cubicBezTo>
                                <a:cubicBezTo>
                                  <a:pt x="145" y="106"/>
                                  <a:pt x="140" y="107"/>
                                  <a:pt x="137" y="104"/>
                                </a:cubicBezTo>
                                <a:lnTo>
                                  <a:pt x="124" y="95"/>
                                </a:lnTo>
                                <a:cubicBezTo>
                                  <a:pt x="120" y="92"/>
                                  <a:pt x="119" y="87"/>
                                  <a:pt x="122" y="84"/>
                                </a:cubicBezTo>
                                <a:cubicBezTo>
                                  <a:pt x="125" y="80"/>
                                  <a:pt x="130" y="79"/>
                                  <a:pt x="133" y="82"/>
                                </a:cubicBezTo>
                                <a:close/>
                                <a:moveTo>
                                  <a:pt x="172" y="110"/>
                                </a:moveTo>
                                <a:lnTo>
                                  <a:pt x="185" y="120"/>
                                </a:lnTo>
                                <a:cubicBezTo>
                                  <a:pt x="189" y="123"/>
                                  <a:pt x="189" y="128"/>
                                  <a:pt x="187" y="131"/>
                                </a:cubicBezTo>
                                <a:cubicBezTo>
                                  <a:pt x="184" y="135"/>
                                  <a:pt x="179" y="135"/>
                                  <a:pt x="175" y="133"/>
                                </a:cubicBezTo>
                                <a:lnTo>
                                  <a:pt x="163" y="123"/>
                                </a:lnTo>
                                <a:cubicBezTo>
                                  <a:pt x="159" y="121"/>
                                  <a:pt x="158" y="116"/>
                                  <a:pt x="161" y="112"/>
                                </a:cubicBezTo>
                                <a:cubicBezTo>
                                  <a:pt x="163" y="109"/>
                                  <a:pt x="168" y="108"/>
                                  <a:pt x="172" y="110"/>
                                </a:cubicBezTo>
                                <a:close/>
                                <a:moveTo>
                                  <a:pt x="211" y="137"/>
                                </a:moveTo>
                                <a:lnTo>
                                  <a:pt x="225" y="146"/>
                                </a:lnTo>
                                <a:cubicBezTo>
                                  <a:pt x="229" y="148"/>
                                  <a:pt x="230" y="153"/>
                                  <a:pt x="227" y="157"/>
                                </a:cubicBezTo>
                                <a:cubicBezTo>
                                  <a:pt x="225" y="160"/>
                                  <a:pt x="220" y="162"/>
                                  <a:pt x="216" y="159"/>
                                </a:cubicBezTo>
                                <a:lnTo>
                                  <a:pt x="203" y="151"/>
                                </a:lnTo>
                                <a:cubicBezTo>
                                  <a:pt x="199" y="148"/>
                                  <a:pt x="198" y="143"/>
                                  <a:pt x="200" y="140"/>
                                </a:cubicBezTo>
                                <a:cubicBezTo>
                                  <a:pt x="203" y="136"/>
                                  <a:pt x="208" y="135"/>
                                  <a:pt x="211" y="137"/>
                                </a:cubicBezTo>
                                <a:close/>
                                <a:moveTo>
                                  <a:pt x="252" y="163"/>
                                </a:moveTo>
                                <a:lnTo>
                                  <a:pt x="265" y="171"/>
                                </a:lnTo>
                                <a:cubicBezTo>
                                  <a:pt x="269" y="174"/>
                                  <a:pt x="270" y="179"/>
                                  <a:pt x="268" y="183"/>
                                </a:cubicBezTo>
                                <a:cubicBezTo>
                                  <a:pt x="265" y="186"/>
                                  <a:pt x="261" y="187"/>
                                  <a:pt x="257" y="185"/>
                                </a:cubicBezTo>
                                <a:lnTo>
                                  <a:pt x="243" y="176"/>
                                </a:lnTo>
                                <a:cubicBezTo>
                                  <a:pt x="240" y="174"/>
                                  <a:pt x="238" y="169"/>
                                  <a:pt x="241" y="165"/>
                                </a:cubicBezTo>
                                <a:cubicBezTo>
                                  <a:pt x="243" y="162"/>
                                  <a:pt x="248" y="161"/>
                                  <a:pt x="252" y="163"/>
                                </a:cubicBezTo>
                                <a:close/>
                                <a:moveTo>
                                  <a:pt x="292" y="189"/>
                                </a:moveTo>
                                <a:lnTo>
                                  <a:pt x="306" y="198"/>
                                </a:lnTo>
                                <a:cubicBezTo>
                                  <a:pt x="309" y="200"/>
                                  <a:pt x="311" y="205"/>
                                  <a:pt x="308" y="209"/>
                                </a:cubicBezTo>
                                <a:cubicBezTo>
                                  <a:pt x="306" y="213"/>
                                  <a:pt x="301" y="214"/>
                                  <a:pt x="297" y="211"/>
                                </a:cubicBezTo>
                                <a:lnTo>
                                  <a:pt x="284" y="202"/>
                                </a:lnTo>
                                <a:cubicBezTo>
                                  <a:pt x="280" y="200"/>
                                  <a:pt x="279" y="195"/>
                                  <a:pt x="281" y="191"/>
                                </a:cubicBezTo>
                                <a:cubicBezTo>
                                  <a:pt x="284" y="188"/>
                                  <a:pt x="289" y="187"/>
                                  <a:pt x="292" y="189"/>
                                </a:cubicBezTo>
                                <a:close/>
                                <a:moveTo>
                                  <a:pt x="333" y="215"/>
                                </a:moveTo>
                                <a:lnTo>
                                  <a:pt x="346" y="224"/>
                                </a:lnTo>
                                <a:cubicBezTo>
                                  <a:pt x="350" y="226"/>
                                  <a:pt x="351" y="231"/>
                                  <a:pt x="348" y="235"/>
                                </a:cubicBezTo>
                                <a:cubicBezTo>
                                  <a:pt x="346" y="239"/>
                                  <a:pt x="341" y="240"/>
                                  <a:pt x="337" y="237"/>
                                </a:cubicBezTo>
                                <a:lnTo>
                                  <a:pt x="324" y="229"/>
                                </a:lnTo>
                                <a:cubicBezTo>
                                  <a:pt x="320" y="226"/>
                                  <a:pt x="319" y="221"/>
                                  <a:pt x="322" y="218"/>
                                </a:cubicBezTo>
                                <a:cubicBezTo>
                                  <a:pt x="324" y="214"/>
                                  <a:pt x="329" y="213"/>
                                  <a:pt x="333" y="215"/>
                                </a:cubicBezTo>
                                <a:close/>
                                <a:moveTo>
                                  <a:pt x="373" y="243"/>
                                </a:moveTo>
                                <a:lnTo>
                                  <a:pt x="385" y="254"/>
                                </a:lnTo>
                                <a:cubicBezTo>
                                  <a:pt x="388" y="257"/>
                                  <a:pt x="389" y="262"/>
                                  <a:pt x="386" y="265"/>
                                </a:cubicBezTo>
                                <a:cubicBezTo>
                                  <a:pt x="383" y="268"/>
                                  <a:pt x="378" y="269"/>
                                  <a:pt x="375" y="266"/>
                                </a:cubicBezTo>
                                <a:lnTo>
                                  <a:pt x="362" y="256"/>
                                </a:lnTo>
                                <a:cubicBezTo>
                                  <a:pt x="359" y="253"/>
                                  <a:pt x="358" y="248"/>
                                  <a:pt x="361" y="244"/>
                                </a:cubicBezTo>
                                <a:cubicBezTo>
                                  <a:pt x="364" y="241"/>
                                  <a:pt x="369" y="241"/>
                                  <a:pt x="373" y="243"/>
                                </a:cubicBezTo>
                                <a:close/>
                                <a:moveTo>
                                  <a:pt x="409" y="274"/>
                                </a:moveTo>
                                <a:lnTo>
                                  <a:pt x="422" y="284"/>
                                </a:lnTo>
                                <a:cubicBezTo>
                                  <a:pt x="425" y="287"/>
                                  <a:pt x="426" y="292"/>
                                  <a:pt x="423" y="296"/>
                                </a:cubicBezTo>
                                <a:cubicBezTo>
                                  <a:pt x="420" y="299"/>
                                  <a:pt x="415" y="300"/>
                                  <a:pt x="412" y="297"/>
                                </a:cubicBezTo>
                                <a:lnTo>
                                  <a:pt x="399" y="287"/>
                                </a:lnTo>
                                <a:cubicBezTo>
                                  <a:pt x="396" y="284"/>
                                  <a:pt x="395" y="279"/>
                                  <a:pt x="398" y="275"/>
                                </a:cubicBezTo>
                                <a:cubicBezTo>
                                  <a:pt x="401" y="272"/>
                                  <a:pt x="406" y="271"/>
                                  <a:pt x="409" y="274"/>
                                </a:cubicBezTo>
                                <a:close/>
                                <a:moveTo>
                                  <a:pt x="446" y="307"/>
                                </a:moveTo>
                                <a:lnTo>
                                  <a:pt x="457" y="319"/>
                                </a:lnTo>
                                <a:cubicBezTo>
                                  <a:pt x="460" y="322"/>
                                  <a:pt x="459" y="327"/>
                                  <a:pt x="456" y="330"/>
                                </a:cubicBezTo>
                                <a:cubicBezTo>
                                  <a:pt x="453" y="333"/>
                                  <a:pt x="447" y="333"/>
                                  <a:pt x="445" y="330"/>
                                </a:cubicBezTo>
                                <a:lnTo>
                                  <a:pt x="434" y="317"/>
                                </a:lnTo>
                                <a:cubicBezTo>
                                  <a:pt x="431" y="314"/>
                                  <a:pt x="432" y="309"/>
                                  <a:pt x="435" y="306"/>
                                </a:cubicBezTo>
                                <a:cubicBezTo>
                                  <a:pt x="438" y="303"/>
                                  <a:pt x="443" y="304"/>
                                  <a:pt x="446" y="307"/>
                                </a:cubicBezTo>
                                <a:close/>
                                <a:moveTo>
                                  <a:pt x="478" y="343"/>
                                </a:moveTo>
                                <a:lnTo>
                                  <a:pt x="488" y="355"/>
                                </a:lnTo>
                                <a:cubicBezTo>
                                  <a:pt x="491" y="359"/>
                                  <a:pt x="491" y="364"/>
                                  <a:pt x="487" y="367"/>
                                </a:cubicBezTo>
                                <a:cubicBezTo>
                                  <a:pt x="484" y="370"/>
                                  <a:pt x="479" y="369"/>
                                  <a:pt x="476" y="366"/>
                                </a:cubicBezTo>
                                <a:lnTo>
                                  <a:pt x="466" y="354"/>
                                </a:lnTo>
                                <a:cubicBezTo>
                                  <a:pt x="463" y="350"/>
                                  <a:pt x="463" y="345"/>
                                  <a:pt x="466" y="343"/>
                                </a:cubicBezTo>
                                <a:cubicBezTo>
                                  <a:pt x="470" y="340"/>
                                  <a:pt x="475" y="340"/>
                                  <a:pt x="478" y="343"/>
                                </a:cubicBezTo>
                                <a:close/>
                                <a:moveTo>
                                  <a:pt x="510" y="381"/>
                                </a:moveTo>
                                <a:lnTo>
                                  <a:pt x="518" y="394"/>
                                </a:lnTo>
                                <a:cubicBezTo>
                                  <a:pt x="521" y="398"/>
                                  <a:pt x="520" y="403"/>
                                  <a:pt x="516" y="405"/>
                                </a:cubicBezTo>
                                <a:cubicBezTo>
                                  <a:pt x="512" y="408"/>
                                  <a:pt x="507" y="406"/>
                                  <a:pt x="505" y="403"/>
                                </a:cubicBezTo>
                                <a:lnTo>
                                  <a:pt x="496" y="389"/>
                                </a:lnTo>
                                <a:cubicBezTo>
                                  <a:pt x="494" y="386"/>
                                  <a:pt x="495" y="381"/>
                                  <a:pt x="498" y="378"/>
                                </a:cubicBezTo>
                                <a:cubicBezTo>
                                  <a:pt x="502" y="376"/>
                                  <a:pt x="507" y="377"/>
                                  <a:pt x="510" y="381"/>
                                </a:cubicBezTo>
                                <a:close/>
                                <a:moveTo>
                                  <a:pt x="536" y="421"/>
                                </a:moveTo>
                                <a:lnTo>
                                  <a:pt x="545" y="434"/>
                                </a:lnTo>
                                <a:cubicBezTo>
                                  <a:pt x="547" y="438"/>
                                  <a:pt x="546" y="443"/>
                                  <a:pt x="543" y="445"/>
                                </a:cubicBezTo>
                                <a:cubicBezTo>
                                  <a:pt x="539" y="448"/>
                                  <a:pt x="534" y="447"/>
                                  <a:pt x="532" y="443"/>
                                </a:cubicBezTo>
                                <a:lnTo>
                                  <a:pt x="523" y="430"/>
                                </a:lnTo>
                                <a:cubicBezTo>
                                  <a:pt x="520" y="426"/>
                                  <a:pt x="521" y="421"/>
                                  <a:pt x="525" y="418"/>
                                </a:cubicBezTo>
                                <a:cubicBezTo>
                                  <a:pt x="529" y="416"/>
                                  <a:pt x="534" y="417"/>
                                  <a:pt x="536" y="421"/>
                                </a:cubicBezTo>
                                <a:close/>
                                <a:moveTo>
                                  <a:pt x="563" y="461"/>
                                </a:moveTo>
                                <a:lnTo>
                                  <a:pt x="570" y="472"/>
                                </a:lnTo>
                                <a:lnTo>
                                  <a:pt x="572" y="475"/>
                                </a:lnTo>
                                <a:cubicBezTo>
                                  <a:pt x="574" y="478"/>
                                  <a:pt x="573" y="483"/>
                                  <a:pt x="569" y="485"/>
                                </a:cubicBezTo>
                                <a:cubicBezTo>
                                  <a:pt x="565" y="488"/>
                                  <a:pt x="560" y="486"/>
                                  <a:pt x="558" y="483"/>
                                </a:cubicBezTo>
                                <a:lnTo>
                                  <a:pt x="557" y="481"/>
                                </a:lnTo>
                                <a:lnTo>
                                  <a:pt x="549" y="470"/>
                                </a:lnTo>
                                <a:cubicBezTo>
                                  <a:pt x="547" y="466"/>
                                  <a:pt x="548" y="461"/>
                                  <a:pt x="552" y="458"/>
                                </a:cubicBezTo>
                                <a:cubicBezTo>
                                  <a:pt x="555" y="456"/>
                                  <a:pt x="560" y="457"/>
                                  <a:pt x="563" y="461"/>
                                </a:cubicBezTo>
                                <a:close/>
                                <a:moveTo>
                                  <a:pt x="588" y="502"/>
                                </a:moveTo>
                                <a:lnTo>
                                  <a:pt x="596" y="516"/>
                                </a:lnTo>
                                <a:cubicBezTo>
                                  <a:pt x="598" y="520"/>
                                  <a:pt x="597" y="525"/>
                                  <a:pt x="593" y="527"/>
                                </a:cubicBezTo>
                                <a:cubicBezTo>
                                  <a:pt x="589" y="529"/>
                                  <a:pt x="584" y="528"/>
                                  <a:pt x="582" y="524"/>
                                </a:cubicBezTo>
                                <a:lnTo>
                                  <a:pt x="574" y="510"/>
                                </a:lnTo>
                                <a:cubicBezTo>
                                  <a:pt x="572" y="506"/>
                                  <a:pt x="573" y="502"/>
                                  <a:pt x="577" y="499"/>
                                </a:cubicBezTo>
                                <a:cubicBezTo>
                                  <a:pt x="581" y="497"/>
                                  <a:pt x="585" y="498"/>
                                  <a:pt x="588" y="502"/>
                                </a:cubicBezTo>
                                <a:close/>
                                <a:moveTo>
                                  <a:pt x="612" y="544"/>
                                </a:moveTo>
                                <a:lnTo>
                                  <a:pt x="620" y="558"/>
                                </a:lnTo>
                                <a:cubicBezTo>
                                  <a:pt x="622" y="561"/>
                                  <a:pt x="621" y="566"/>
                                  <a:pt x="617" y="569"/>
                                </a:cubicBezTo>
                                <a:cubicBezTo>
                                  <a:pt x="613" y="571"/>
                                  <a:pt x="608" y="569"/>
                                  <a:pt x="606" y="566"/>
                                </a:cubicBezTo>
                                <a:lnTo>
                                  <a:pt x="598" y="552"/>
                                </a:lnTo>
                                <a:cubicBezTo>
                                  <a:pt x="596" y="548"/>
                                  <a:pt x="597" y="543"/>
                                  <a:pt x="601" y="541"/>
                                </a:cubicBezTo>
                                <a:cubicBezTo>
                                  <a:pt x="605" y="539"/>
                                  <a:pt x="610" y="540"/>
                                  <a:pt x="612" y="544"/>
                                </a:cubicBezTo>
                                <a:close/>
                                <a:moveTo>
                                  <a:pt x="636" y="586"/>
                                </a:moveTo>
                                <a:lnTo>
                                  <a:pt x="643" y="600"/>
                                </a:lnTo>
                                <a:cubicBezTo>
                                  <a:pt x="645" y="604"/>
                                  <a:pt x="644" y="609"/>
                                  <a:pt x="640" y="611"/>
                                </a:cubicBezTo>
                                <a:cubicBezTo>
                                  <a:pt x="636" y="613"/>
                                  <a:pt x="631" y="611"/>
                                  <a:pt x="629" y="607"/>
                                </a:cubicBezTo>
                                <a:lnTo>
                                  <a:pt x="622" y="593"/>
                                </a:lnTo>
                                <a:cubicBezTo>
                                  <a:pt x="619" y="589"/>
                                  <a:pt x="621" y="585"/>
                                  <a:pt x="625" y="583"/>
                                </a:cubicBezTo>
                                <a:cubicBezTo>
                                  <a:pt x="629" y="580"/>
                                  <a:pt x="634" y="582"/>
                                  <a:pt x="636" y="586"/>
                                </a:cubicBezTo>
                                <a:close/>
                                <a:moveTo>
                                  <a:pt x="659" y="628"/>
                                </a:moveTo>
                                <a:lnTo>
                                  <a:pt x="666" y="642"/>
                                </a:lnTo>
                                <a:cubicBezTo>
                                  <a:pt x="668" y="646"/>
                                  <a:pt x="667" y="651"/>
                                  <a:pt x="663" y="653"/>
                                </a:cubicBezTo>
                                <a:cubicBezTo>
                                  <a:pt x="659" y="655"/>
                                  <a:pt x="654" y="654"/>
                                  <a:pt x="652" y="650"/>
                                </a:cubicBezTo>
                                <a:lnTo>
                                  <a:pt x="644" y="636"/>
                                </a:lnTo>
                                <a:cubicBezTo>
                                  <a:pt x="642" y="632"/>
                                  <a:pt x="644" y="627"/>
                                  <a:pt x="648" y="625"/>
                                </a:cubicBezTo>
                                <a:cubicBezTo>
                                  <a:pt x="652" y="623"/>
                                  <a:pt x="656" y="624"/>
                                  <a:pt x="659" y="628"/>
                                </a:cubicBezTo>
                                <a:close/>
                                <a:moveTo>
                                  <a:pt x="681" y="670"/>
                                </a:moveTo>
                                <a:lnTo>
                                  <a:pt x="689" y="684"/>
                                </a:lnTo>
                                <a:cubicBezTo>
                                  <a:pt x="691" y="688"/>
                                  <a:pt x="690" y="693"/>
                                  <a:pt x="686" y="695"/>
                                </a:cubicBezTo>
                                <a:cubicBezTo>
                                  <a:pt x="682" y="697"/>
                                  <a:pt x="677" y="696"/>
                                  <a:pt x="675" y="692"/>
                                </a:cubicBezTo>
                                <a:lnTo>
                                  <a:pt x="667" y="678"/>
                                </a:lnTo>
                                <a:cubicBezTo>
                                  <a:pt x="665" y="674"/>
                                  <a:pt x="667" y="669"/>
                                  <a:pt x="670" y="667"/>
                                </a:cubicBezTo>
                                <a:cubicBezTo>
                                  <a:pt x="674" y="665"/>
                                  <a:pt x="679" y="666"/>
                                  <a:pt x="681" y="670"/>
                                </a:cubicBezTo>
                                <a:close/>
                                <a:moveTo>
                                  <a:pt x="705" y="712"/>
                                </a:moveTo>
                                <a:lnTo>
                                  <a:pt x="713" y="726"/>
                                </a:lnTo>
                                <a:cubicBezTo>
                                  <a:pt x="715" y="730"/>
                                  <a:pt x="714" y="735"/>
                                  <a:pt x="710" y="737"/>
                                </a:cubicBezTo>
                                <a:cubicBezTo>
                                  <a:pt x="706" y="739"/>
                                  <a:pt x="701" y="738"/>
                                  <a:pt x="699" y="734"/>
                                </a:cubicBezTo>
                                <a:lnTo>
                                  <a:pt x="691" y="720"/>
                                </a:lnTo>
                                <a:cubicBezTo>
                                  <a:pt x="689" y="716"/>
                                  <a:pt x="690" y="711"/>
                                  <a:pt x="694" y="709"/>
                                </a:cubicBezTo>
                                <a:cubicBezTo>
                                  <a:pt x="698" y="707"/>
                                  <a:pt x="703" y="708"/>
                                  <a:pt x="705" y="712"/>
                                </a:cubicBezTo>
                                <a:close/>
                                <a:moveTo>
                                  <a:pt x="729" y="754"/>
                                </a:moveTo>
                                <a:lnTo>
                                  <a:pt x="737" y="768"/>
                                </a:lnTo>
                                <a:cubicBezTo>
                                  <a:pt x="739" y="772"/>
                                  <a:pt x="737" y="776"/>
                                  <a:pt x="734" y="779"/>
                                </a:cubicBezTo>
                                <a:cubicBezTo>
                                  <a:pt x="730" y="781"/>
                                  <a:pt x="725" y="779"/>
                                  <a:pt x="723" y="776"/>
                                </a:cubicBezTo>
                                <a:lnTo>
                                  <a:pt x="715" y="762"/>
                                </a:lnTo>
                                <a:cubicBezTo>
                                  <a:pt x="713" y="758"/>
                                  <a:pt x="714" y="753"/>
                                  <a:pt x="718" y="751"/>
                                </a:cubicBezTo>
                                <a:cubicBezTo>
                                  <a:pt x="722" y="749"/>
                                  <a:pt x="727" y="750"/>
                                  <a:pt x="729" y="754"/>
                                </a:cubicBezTo>
                                <a:close/>
                                <a:moveTo>
                                  <a:pt x="752" y="796"/>
                                </a:moveTo>
                                <a:lnTo>
                                  <a:pt x="760" y="809"/>
                                </a:lnTo>
                                <a:cubicBezTo>
                                  <a:pt x="763" y="813"/>
                                  <a:pt x="761" y="818"/>
                                  <a:pt x="757" y="820"/>
                                </a:cubicBezTo>
                                <a:cubicBezTo>
                                  <a:pt x="753" y="823"/>
                                  <a:pt x="749" y="821"/>
                                  <a:pt x="746" y="817"/>
                                </a:cubicBezTo>
                                <a:lnTo>
                                  <a:pt x="738" y="803"/>
                                </a:lnTo>
                                <a:cubicBezTo>
                                  <a:pt x="736" y="800"/>
                                  <a:pt x="738" y="795"/>
                                  <a:pt x="742" y="793"/>
                                </a:cubicBezTo>
                                <a:cubicBezTo>
                                  <a:pt x="745" y="790"/>
                                  <a:pt x="750" y="792"/>
                                  <a:pt x="752" y="796"/>
                                </a:cubicBezTo>
                                <a:close/>
                                <a:moveTo>
                                  <a:pt x="776" y="837"/>
                                </a:moveTo>
                                <a:lnTo>
                                  <a:pt x="784" y="851"/>
                                </a:lnTo>
                                <a:cubicBezTo>
                                  <a:pt x="787" y="855"/>
                                  <a:pt x="785" y="860"/>
                                  <a:pt x="781" y="862"/>
                                </a:cubicBezTo>
                                <a:cubicBezTo>
                                  <a:pt x="778" y="864"/>
                                  <a:pt x="773" y="863"/>
                                  <a:pt x="770" y="859"/>
                                </a:cubicBezTo>
                                <a:lnTo>
                                  <a:pt x="762" y="845"/>
                                </a:lnTo>
                                <a:cubicBezTo>
                                  <a:pt x="760" y="841"/>
                                  <a:pt x="761" y="837"/>
                                  <a:pt x="765" y="834"/>
                                </a:cubicBezTo>
                                <a:cubicBezTo>
                                  <a:pt x="769" y="832"/>
                                  <a:pt x="774" y="833"/>
                                  <a:pt x="776" y="837"/>
                                </a:cubicBezTo>
                                <a:close/>
                                <a:moveTo>
                                  <a:pt x="800" y="879"/>
                                </a:moveTo>
                                <a:lnTo>
                                  <a:pt x="809" y="892"/>
                                </a:lnTo>
                                <a:cubicBezTo>
                                  <a:pt x="811" y="896"/>
                                  <a:pt x="809" y="901"/>
                                  <a:pt x="806" y="903"/>
                                </a:cubicBezTo>
                                <a:cubicBezTo>
                                  <a:pt x="802" y="906"/>
                                  <a:pt x="797" y="904"/>
                                  <a:pt x="795" y="901"/>
                                </a:cubicBezTo>
                                <a:lnTo>
                                  <a:pt x="787" y="887"/>
                                </a:lnTo>
                                <a:cubicBezTo>
                                  <a:pt x="784" y="883"/>
                                  <a:pt x="786" y="878"/>
                                  <a:pt x="790" y="876"/>
                                </a:cubicBezTo>
                                <a:cubicBezTo>
                                  <a:pt x="793" y="874"/>
                                  <a:pt x="798" y="875"/>
                                  <a:pt x="800" y="879"/>
                                </a:cubicBezTo>
                                <a:close/>
                                <a:moveTo>
                                  <a:pt x="825" y="920"/>
                                </a:moveTo>
                                <a:lnTo>
                                  <a:pt x="833" y="934"/>
                                </a:lnTo>
                                <a:cubicBezTo>
                                  <a:pt x="835" y="938"/>
                                  <a:pt x="834" y="943"/>
                                  <a:pt x="830" y="945"/>
                                </a:cubicBezTo>
                                <a:cubicBezTo>
                                  <a:pt x="826" y="947"/>
                                  <a:pt x="821" y="946"/>
                                  <a:pt x="819" y="942"/>
                                </a:cubicBezTo>
                                <a:lnTo>
                                  <a:pt x="811" y="928"/>
                                </a:lnTo>
                                <a:cubicBezTo>
                                  <a:pt x="809" y="924"/>
                                  <a:pt x="810" y="919"/>
                                  <a:pt x="814" y="917"/>
                                </a:cubicBezTo>
                                <a:cubicBezTo>
                                  <a:pt x="818" y="915"/>
                                  <a:pt x="822" y="916"/>
                                  <a:pt x="825" y="920"/>
                                </a:cubicBezTo>
                                <a:close/>
                                <a:moveTo>
                                  <a:pt x="849" y="962"/>
                                </a:moveTo>
                                <a:lnTo>
                                  <a:pt x="856" y="974"/>
                                </a:lnTo>
                                <a:lnTo>
                                  <a:pt x="857" y="976"/>
                                </a:lnTo>
                                <a:cubicBezTo>
                                  <a:pt x="859" y="979"/>
                                  <a:pt x="858" y="984"/>
                                  <a:pt x="854" y="986"/>
                                </a:cubicBezTo>
                                <a:cubicBezTo>
                                  <a:pt x="850" y="989"/>
                                  <a:pt x="845" y="987"/>
                                  <a:pt x="843" y="983"/>
                                </a:cubicBezTo>
                                <a:lnTo>
                                  <a:pt x="843" y="983"/>
                                </a:lnTo>
                                <a:lnTo>
                                  <a:pt x="843" y="983"/>
                                </a:lnTo>
                                <a:lnTo>
                                  <a:pt x="835" y="970"/>
                                </a:lnTo>
                                <a:cubicBezTo>
                                  <a:pt x="833" y="966"/>
                                  <a:pt x="834" y="961"/>
                                  <a:pt x="838" y="959"/>
                                </a:cubicBezTo>
                                <a:cubicBezTo>
                                  <a:pt x="842" y="957"/>
                                  <a:pt x="847" y="958"/>
                                  <a:pt x="849" y="962"/>
                                </a:cubicBezTo>
                                <a:close/>
                                <a:moveTo>
                                  <a:pt x="873" y="1003"/>
                                </a:moveTo>
                                <a:lnTo>
                                  <a:pt x="881" y="1017"/>
                                </a:lnTo>
                                <a:cubicBezTo>
                                  <a:pt x="883" y="1021"/>
                                  <a:pt x="881" y="1026"/>
                                  <a:pt x="878" y="1028"/>
                                </a:cubicBezTo>
                                <a:cubicBezTo>
                                  <a:pt x="874" y="1031"/>
                                  <a:pt x="869" y="1029"/>
                                  <a:pt x="867" y="1025"/>
                                </a:cubicBezTo>
                                <a:lnTo>
                                  <a:pt x="859" y="1011"/>
                                </a:lnTo>
                                <a:cubicBezTo>
                                  <a:pt x="857" y="1007"/>
                                  <a:pt x="858" y="1003"/>
                                  <a:pt x="862" y="1000"/>
                                </a:cubicBezTo>
                                <a:cubicBezTo>
                                  <a:pt x="866" y="998"/>
                                  <a:pt x="871" y="1000"/>
                                  <a:pt x="873" y="1003"/>
                                </a:cubicBezTo>
                                <a:close/>
                                <a:moveTo>
                                  <a:pt x="896" y="1045"/>
                                </a:moveTo>
                                <a:lnTo>
                                  <a:pt x="904" y="1059"/>
                                </a:lnTo>
                                <a:cubicBezTo>
                                  <a:pt x="906" y="1063"/>
                                  <a:pt x="905" y="1068"/>
                                  <a:pt x="901" y="1070"/>
                                </a:cubicBezTo>
                                <a:cubicBezTo>
                                  <a:pt x="897" y="1072"/>
                                  <a:pt x="892" y="1071"/>
                                  <a:pt x="890" y="1067"/>
                                </a:cubicBezTo>
                                <a:lnTo>
                                  <a:pt x="890" y="1067"/>
                                </a:lnTo>
                                <a:lnTo>
                                  <a:pt x="882" y="1053"/>
                                </a:lnTo>
                                <a:cubicBezTo>
                                  <a:pt x="880" y="1049"/>
                                  <a:pt x="882" y="1044"/>
                                  <a:pt x="885" y="1042"/>
                                </a:cubicBezTo>
                                <a:cubicBezTo>
                                  <a:pt x="889" y="1040"/>
                                  <a:pt x="894" y="1042"/>
                                  <a:pt x="896" y="1045"/>
                                </a:cubicBezTo>
                                <a:close/>
                                <a:moveTo>
                                  <a:pt x="920" y="1087"/>
                                </a:moveTo>
                                <a:lnTo>
                                  <a:pt x="928" y="1101"/>
                                </a:lnTo>
                                <a:cubicBezTo>
                                  <a:pt x="930" y="1105"/>
                                  <a:pt x="929" y="1110"/>
                                  <a:pt x="925" y="1112"/>
                                </a:cubicBezTo>
                                <a:cubicBezTo>
                                  <a:pt x="921" y="1114"/>
                                  <a:pt x="916" y="1113"/>
                                  <a:pt x="914" y="1109"/>
                                </a:cubicBezTo>
                                <a:lnTo>
                                  <a:pt x="914" y="1109"/>
                                </a:lnTo>
                                <a:lnTo>
                                  <a:pt x="906" y="1095"/>
                                </a:lnTo>
                                <a:cubicBezTo>
                                  <a:pt x="904" y="1091"/>
                                  <a:pt x="905" y="1086"/>
                                  <a:pt x="909" y="1084"/>
                                </a:cubicBezTo>
                                <a:cubicBezTo>
                                  <a:pt x="913" y="1082"/>
                                  <a:pt x="918" y="1083"/>
                                  <a:pt x="920" y="1087"/>
                                </a:cubicBezTo>
                                <a:close/>
                                <a:moveTo>
                                  <a:pt x="943" y="1129"/>
                                </a:moveTo>
                                <a:lnTo>
                                  <a:pt x="951" y="1144"/>
                                </a:lnTo>
                                <a:cubicBezTo>
                                  <a:pt x="953" y="1148"/>
                                  <a:pt x="951" y="1152"/>
                                  <a:pt x="947" y="1154"/>
                                </a:cubicBezTo>
                                <a:cubicBezTo>
                                  <a:pt x="943" y="1156"/>
                                  <a:pt x="939" y="1155"/>
                                  <a:pt x="937" y="1151"/>
                                </a:cubicBezTo>
                                <a:lnTo>
                                  <a:pt x="929" y="1137"/>
                                </a:lnTo>
                                <a:cubicBezTo>
                                  <a:pt x="927" y="1133"/>
                                  <a:pt x="929" y="1128"/>
                                  <a:pt x="933" y="1126"/>
                                </a:cubicBezTo>
                                <a:cubicBezTo>
                                  <a:pt x="937" y="1124"/>
                                  <a:pt x="941" y="1126"/>
                                  <a:pt x="943" y="1129"/>
                                </a:cubicBezTo>
                                <a:close/>
                                <a:moveTo>
                                  <a:pt x="965" y="1172"/>
                                </a:moveTo>
                                <a:lnTo>
                                  <a:pt x="973" y="1186"/>
                                </a:lnTo>
                                <a:cubicBezTo>
                                  <a:pt x="975" y="1190"/>
                                  <a:pt x="973" y="1195"/>
                                  <a:pt x="969" y="1197"/>
                                </a:cubicBezTo>
                                <a:cubicBezTo>
                                  <a:pt x="965" y="1199"/>
                                  <a:pt x="961" y="1198"/>
                                  <a:pt x="959" y="1194"/>
                                </a:cubicBezTo>
                                <a:lnTo>
                                  <a:pt x="959" y="1194"/>
                                </a:lnTo>
                                <a:lnTo>
                                  <a:pt x="951" y="1179"/>
                                </a:lnTo>
                                <a:cubicBezTo>
                                  <a:pt x="949" y="1176"/>
                                  <a:pt x="951" y="1171"/>
                                  <a:pt x="955" y="1169"/>
                                </a:cubicBezTo>
                                <a:cubicBezTo>
                                  <a:pt x="959" y="1167"/>
                                  <a:pt x="963" y="1168"/>
                                  <a:pt x="965" y="1172"/>
                                </a:cubicBezTo>
                                <a:close/>
                                <a:moveTo>
                                  <a:pt x="987" y="1215"/>
                                </a:moveTo>
                                <a:lnTo>
                                  <a:pt x="995" y="1229"/>
                                </a:lnTo>
                                <a:cubicBezTo>
                                  <a:pt x="997" y="1233"/>
                                  <a:pt x="995" y="1238"/>
                                  <a:pt x="991" y="1240"/>
                                </a:cubicBezTo>
                                <a:cubicBezTo>
                                  <a:pt x="987" y="1242"/>
                                  <a:pt x="983" y="1240"/>
                                  <a:pt x="981" y="1236"/>
                                </a:cubicBezTo>
                                <a:lnTo>
                                  <a:pt x="973" y="1222"/>
                                </a:lnTo>
                                <a:cubicBezTo>
                                  <a:pt x="971" y="1218"/>
                                  <a:pt x="973" y="1213"/>
                                  <a:pt x="977" y="1211"/>
                                </a:cubicBezTo>
                                <a:cubicBezTo>
                                  <a:pt x="981" y="1209"/>
                                  <a:pt x="985" y="1211"/>
                                  <a:pt x="987" y="1215"/>
                                </a:cubicBezTo>
                                <a:close/>
                                <a:moveTo>
                                  <a:pt x="1009" y="1258"/>
                                </a:moveTo>
                                <a:lnTo>
                                  <a:pt x="1017" y="1272"/>
                                </a:lnTo>
                                <a:cubicBezTo>
                                  <a:pt x="1019" y="1276"/>
                                  <a:pt x="1017" y="1281"/>
                                  <a:pt x="1013" y="1283"/>
                                </a:cubicBezTo>
                                <a:cubicBezTo>
                                  <a:pt x="1009" y="1285"/>
                                  <a:pt x="1005" y="1283"/>
                                  <a:pt x="1003" y="1279"/>
                                </a:cubicBezTo>
                                <a:lnTo>
                                  <a:pt x="995" y="1265"/>
                                </a:lnTo>
                                <a:cubicBezTo>
                                  <a:pt x="993" y="1261"/>
                                  <a:pt x="995" y="1256"/>
                                  <a:pt x="999" y="1254"/>
                                </a:cubicBezTo>
                                <a:cubicBezTo>
                                  <a:pt x="1003" y="1252"/>
                                  <a:pt x="1007" y="1254"/>
                                  <a:pt x="1009" y="1258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FF"/>
                          </a:solidFill>
                          <a:ln w="1" cap="flat">
                            <a:solidFill>
                              <a:srgbClr val="0000F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85" name="Rectangle 909"/>
                        <wps:cNvSpPr>
                          <a:spLocks noChangeArrowheads="1"/>
                        </wps:cNvSpPr>
                        <wps:spPr bwMode="auto">
                          <a:xfrm>
                            <a:off x="1561465" y="460375"/>
                            <a:ext cx="175895" cy="128270"/>
                          </a:xfrm>
                          <a:prstGeom prst="rect">
                            <a:avLst/>
                          </a:prstGeom>
                          <a:noFill/>
                          <a:ln w="13" cap="rnd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86" name="Rectangle 910"/>
                        <wps:cNvSpPr>
                          <a:spLocks noChangeArrowheads="1"/>
                        </wps:cNvSpPr>
                        <wps:spPr bwMode="auto">
                          <a:xfrm>
                            <a:off x="1623695" y="462280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7B0FB7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87" name="Rectangle 911"/>
                        <wps:cNvSpPr>
                          <a:spLocks noChangeArrowheads="1"/>
                        </wps:cNvSpPr>
                        <wps:spPr bwMode="auto">
                          <a:xfrm>
                            <a:off x="1290320" y="911225"/>
                            <a:ext cx="175895" cy="127635"/>
                          </a:xfrm>
                          <a:prstGeom prst="rect">
                            <a:avLst/>
                          </a:prstGeom>
                          <a:noFill/>
                          <a:ln w="13" cap="rnd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88" name="Rectangle 912"/>
                        <wps:cNvSpPr>
                          <a:spLocks noChangeArrowheads="1"/>
                        </wps:cNvSpPr>
                        <wps:spPr bwMode="auto">
                          <a:xfrm>
                            <a:off x="1352550" y="91376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C8B5E8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89" name="Rectangle 913"/>
                        <wps:cNvSpPr>
                          <a:spLocks noChangeArrowheads="1"/>
                        </wps:cNvSpPr>
                        <wps:spPr bwMode="auto">
                          <a:xfrm>
                            <a:off x="1840865" y="911225"/>
                            <a:ext cx="175895" cy="127635"/>
                          </a:xfrm>
                          <a:prstGeom prst="rect">
                            <a:avLst/>
                          </a:prstGeom>
                          <a:noFill/>
                          <a:ln w="13" cap="rnd">
                            <a:solidFill>
                              <a:srgbClr val="8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90" name="Rectangle 914"/>
                        <wps:cNvSpPr>
                          <a:spLocks noChangeArrowheads="1"/>
                        </wps:cNvSpPr>
                        <wps:spPr bwMode="auto">
                          <a:xfrm>
                            <a:off x="1903095" y="913765"/>
                            <a:ext cx="5778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E8BB1A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91" name="Freeform 915"/>
                        <wps:cNvSpPr>
                          <a:spLocks/>
                        </wps:cNvSpPr>
                        <wps:spPr bwMode="auto">
                          <a:xfrm>
                            <a:off x="2099945" y="485775"/>
                            <a:ext cx="147955" cy="77470"/>
                          </a:xfrm>
                          <a:custGeom>
                            <a:avLst/>
                            <a:gdLst>
                              <a:gd name="T0" fmla="*/ 233 w 233"/>
                              <a:gd name="T1" fmla="*/ 61 h 122"/>
                              <a:gd name="T2" fmla="*/ 83 w 233"/>
                              <a:gd name="T3" fmla="*/ 0 h 122"/>
                              <a:gd name="T4" fmla="*/ 83 w 233"/>
                              <a:gd name="T5" fmla="*/ 31 h 122"/>
                              <a:gd name="T6" fmla="*/ 0 w 233"/>
                              <a:gd name="T7" fmla="*/ 31 h 122"/>
                              <a:gd name="T8" fmla="*/ 0 w 233"/>
                              <a:gd name="T9" fmla="*/ 91 h 122"/>
                              <a:gd name="T10" fmla="*/ 83 w 233"/>
                              <a:gd name="T11" fmla="*/ 91 h 122"/>
                              <a:gd name="T12" fmla="*/ 83 w 233"/>
                              <a:gd name="T13" fmla="*/ 122 h 122"/>
                              <a:gd name="T14" fmla="*/ 233 w 233"/>
                              <a:gd name="T15" fmla="*/ 61 h 1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33" h="122">
                                <a:moveTo>
                                  <a:pt x="233" y="61"/>
                                </a:moveTo>
                                <a:lnTo>
                                  <a:pt x="83" y="0"/>
                                </a:lnTo>
                                <a:lnTo>
                                  <a:pt x="83" y="31"/>
                                </a:lnTo>
                                <a:lnTo>
                                  <a:pt x="0" y="31"/>
                                </a:lnTo>
                                <a:lnTo>
                                  <a:pt x="0" y="91"/>
                                </a:lnTo>
                                <a:lnTo>
                                  <a:pt x="83" y="91"/>
                                </a:lnTo>
                                <a:lnTo>
                                  <a:pt x="83" y="122"/>
                                </a:lnTo>
                                <a:lnTo>
                                  <a:pt x="233" y="6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700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92" name="Freeform 916"/>
                        <wps:cNvSpPr>
                          <a:spLocks/>
                        </wps:cNvSpPr>
                        <wps:spPr bwMode="auto">
                          <a:xfrm>
                            <a:off x="2099945" y="485775"/>
                            <a:ext cx="147955" cy="77470"/>
                          </a:xfrm>
                          <a:custGeom>
                            <a:avLst/>
                            <a:gdLst>
                              <a:gd name="T0" fmla="*/ 233 w 233"/>
                              <a:gd name="T1" fmla="*/ 61 h 122"/>
                              <a:gd name="T2" fmla="*/ 83 w 233"/>
                              <a:gd name="T3" fmla="*/ 0 h 122"/>
                              <a:gd name="T4" fmla="*/ 83 w 233"/>
                              <a:gd name="T5" fmla="*/ 31 h 122"/>
                              <a:gd name="T6" fmla="*/ 0 w 233"/>
                              <a:gd name="T7" fmla="*/ 31 h 122"/>
                              <a:gd name="T8" fmla="*/ 0 w 233"/>
                              <a:gd name="T9" fmla="*/ 91 h 122"/>
                              <a:gd name="T10" fmla="*/ 83 w 233"/>
                              <a:gd name="T11" fmla="*/ 91 h 122"/>
                              <a:gd name="T12" fmla="*/ 83 w 233"/>
                              <a:gd name="T13" fmla="*/ 122 h 122"/>
                              <a:gd name="T14" fmla="*/ 233 w 233"/>
                              <a:gd name="T15" fmla="*/ 61 h 1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33" h="122">
                                <a:moveTo>
                                  <a:pt x="233" y="61"/>
                                </a:moveTo>
                                <a:lnTo>
                                  <a:pt x="83" y="0"/>
                                </a:lnTo>
                                <a:lnTo>
                                  <a:pt x="83" y="31"/>
                                </a:lnTo>
                                <a:lnTo>
                                  <a:pt x="0" y="31"/>
                                </a:lnTo>
                                <a:lnTo>
                                  <a:pt x="0" y="91"/>
                                </a:lnTo>
                                <a:lnTo>
                                  <a:pt x="83" y="91"/>
                                </a:lnTo>
                                <a:lnTo>
                                  <a:pt x="83" y="122"/>
                                </a:lnTo>
                                <a:lnTo>
                                  <a:pt x="233" y="6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93" name="Freeform 917"/>
                        <wps:cNvSpPr>
                          <a:spLocks/>
                        </wps:cNvSpPr>
                        <wps:spPr bwMode="auto">
                          <a:xfrm>
                            <a:off x="2391410" y="936625"/>
                            <a:ext cx="148590" cy="76835"/>
                          </a:xfrm>
                          <a:custGeom>
                            <a:avLst/>
                            <a:gdLst>
                              <a:gd name="T0" fmla="*/ 234 w 234"/>
                              <a:gd name="T1" fmla="*/ 61 h 121"/>
                              <a:gd name="T2" fmla="*/ 83 w 234"/>
                              <a:gd name="T3" fmla="*/ 0 h 121"/>
                              <a:gd name="T4" fmla="*/ 83 w 234"/>
                              <a:gd name="T5" fmla="*/ 31 h 121"/>
                              <a:gd name="T6" fmla="*/ 0 w 234"/>
                              <a:gd name="T7" fmla="*/ 31 h 121"/>
                              <a:gd name="T8" fmla="*/ 0 w 234"/>
                              <a:gd name="T9" fmla="*/ 91 h 121"/>
                              <a:gd name="T10" fmla="*/ 83 w 234"/>
                              <a:gd name="T11" fmla="*/ 91 h 121"/>
                              <a:gd name="T12" fmla="*/ 83 w 234"/>
                              <a:gd name="T13" fmla="*/ 121 h 121"/>
                              <a:gd name="T14" fmla="*/ 234 w 234"/>
                              <a:gd name="T15" fmla="*/ 61 h 12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34" h="121">
                                <a:moveTo>
                                  <a:pt x="234" y="61"/>
                                </a:moveTo>
                                <a:lnTo>
                                  <a:pt x="83" y="0"/>
                                </a:lnTo>
                                <a:lnTo>
                                  <a:pt x="83" y="31"/>
                                </a:lnTo>
                                <a:lnTo>
                                  <a:pt x="0" y="31"/>
                                </a:lnTo>
                                <a:lnTo>
                                  <a:pt x="0" y="91"/>
                                </a:lnTo>
                                <a:lnTo>
                                  <a:pt x="83" y="91"/>
                                </a:lnTo>
                                <a:lnTo>
                                  <a:pt x="83" y="121"/>
                                </a:lnTo>
                                <a:lnTo>
                                  <a:pt x="234" y="6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700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94" name="Freeform 918"/>
                        <wps:cNvSpPr>
                          <a:spLocks/>
                        </wps:cNvSpPr>
                        <wps:spPr bwMode="auto">
                          <a:xfrm>
                            <a:off x="2391410" y="936625"/>
                            <a:ext cx="148590" cy="76835"/>
                          </a:xfrm>
                          <a:custGeom>
                            <a:avLst/>
                            <a:gdLst>
                              <a:gd name="T0" fmla="*/ 234 w 234"/>
                              <a:gd name="T1" fmla="*/ 61 h 121"/>
                              <a:gd name="T2" fmla="*/ 83 w 234"/>
                              <a:gd name="T3" fmla="*/ 0 h 121"/>
                              <a:gd name="T4" fmla="*/ 83 w 234"/>
                              <a:gd name="T5" fmla="*/ 31 h 121"/>
                              <a:gd name="T6" fmla="*/ 0 w 234"/>
                              <a:gd name="T7" fmla="*/ 31 h 121"/>
                              <a:gd name="T8" fmla="*/ 0 w 234"/>
                              <a:gd name="T9" fmla="*/ 91 h 121"/>
                              <a:gd name="T10" fmla="*/ 83 w 234"/>
                              <a:gd name="T11" fmla="*/ 91 h 121"/>
                              <a:gd name="T12" fmla="*/ 83 w 234"/>
                              <a:gd name="T13" fmla="*/ 121 h 121"/>
                              <a:gd name="T14" fmla="*/ 234 w 234"/>
                              <a:gd name="T15" fmla="*/ 61 h 12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34" h="121">
                                <a:moveTo>
                                  <a:pt x="234" y="61"/>
                                </a:moveTo>
                                <a:lnTo>
                                  <a:pt x="83" y="0"/>
                                </a:lnTo>
                                <a:lnTo>
                                  <a:pt x="83" y="31"/>
                                </a:lnTo>
                                <a:lnTo>
                                  <a:pt x="0" y="31"/>
                                </a:lnTo>
                                <a:lnTo>
                                  <a:pt x="0" y="91"/>
                                </a:lnTo>
                                <a:lnTo>
                                  <a:pt x="83" y="91"/>
                                </a:lnTo>
                                <a:lnTo>
                                  <a:pt x="83" y="121"/>
                                </a:lnTo>
                                <a:lnTo>
                                  <a:pt x="234" y="6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95" name="Freeform 919"/>
                        <wps:cNvSpPr>
                          <a:spLocks/>
                        </wps:cNvSpPr>
                        <wps:spPr bwMode="auto">
                          <a:xfrm>
                            <a:off x="810895" y="920750"/>
                            <a:ext cx="147955" cy="76835"/>
                          </a:xfrm>
                          <a:custGeom>
                            <a:avLst/>
                            <a:gdLst>
                              <a:gd name="T0" fmla="*/ 0 w 233"/>
                              <a:gd name="T1" fmla="*/ 61 h 121"/>
                              <a:gd name="T2" fmla="*/ 151 w 233"/>
                              <a:gd name="T3" fmla="*/ 0 h 121"/>
                              <a:gd name="T4" fmla="*/ 151 w 233"/>
                              <a:gd name="T5" fmla="*/ 30 h 121"/>
                              <a:gd name="T6" fmla="*/ 233 w 233"/>
                              <a:gd name="T7" fmla="*/ 30 h 121"/>
                              <a:gd name="T8" fmla="*/ 233 w 233"/>
                              <a:gd name="T9" fmla="*/ 91 h 121"/>
                              <a:gd name="T10" fmla="*/ 151 w 233"/>
                              <a:gd name="T11" fmla="*/ 91 h 121"/>
                              <a:gd name="T12" fmla="*/ 151 w 233"/>
                              <a:gd name="T13" fmla="*/ 121 h 121"/>
                              <a:gd name="T14" fmla="*/ 0 w 233"/>
                              <a:gd name="T15" fmla="*/ 61 h 12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33" h="121">
                                <a:moveTo>
                                  <a:pt x="0" y="61"/>
                                </a:moveTo>
                                <a:lnTo>
                                  <a:pt x="151" y="0"/>
                                </a:lnTo>
                                <a:lnTo>
                                  <a:pt x="151" y="30"/>
                                </a:lnTo>
                                <a:lnTo>
                                  <a:pt x="233" y="30"/>
                                </a:lnTo>
                                <a:lnTo>
                                  <a:pt x="233" y="91"/>
                                </a:lnTo>
                                <a:lnTo>
                                  <a:pt x="151" y="91"/>
                                </a:lnTo>
                                <a:lnTo>
                                  <a:pt x="151" y="121"/>
                                </a:lnTo>
                                <a:lnTo>
                                  <a:pt x="0" y="6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700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96" name="Freeform 920"/>
                        <wps:cNvSpPr>
                          <a:spLocks/>
                        </wps:cNvSpPr>
                        <wps:spPr bwMode="auto">
                          <a:xfrm>
                            <a:off x="810895" y="920750"/>
                            <a:ext cx="147955" cy="76835"/>
                          </a:xfrm>
                          <a:custGeom>
                            <a:avLst/>
                            <a:gdLst>
                              <a:gd name="T0" fmla="*/ 0 w 233"/>
                              <a:gd name="T1" fmla="*/ 61 h 121"/>
                              <a:gd name="T2" fmla="*/ 151 w 233"/>
                              <a:gd name="T3" fmla="*/ 0 h 121"/>
                              <a:gd name="T4" fmla="*/ 151 w 233"/>
                              <a:gd name="T5" fmla="*/ 30 h 121"/>
                              <a:gd name="T6" fmla="*/ 233 w 233"/>
                              <a:gd name="T7" fmla="*/ 30 h 121"/>
                              <a:gd name="T8" fmla="*/ 233 w 233"/>
                              <a:gd name="T9" fmla="*/ 91 h 121"/>
                              <a:gd name="T10" fmla="*/ 151 w 233"/>
                              <a:gd name="T11" fmla="*/ 91 h 121"/>
                              <a:gd name="T12" fmla="*/ 151 w 233"/>
                              <a:gd name="T13" fmla="*/ 121 h 121"/>
                              <a:gd name="T14" fmla="*/ 0 w 233"/>
                              <a:gd name="T15" fmla="*/ 61 h 12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33" h="121">
                                <a:moveTo>
                                  <a:pt x="0" y="61"/>
                                </a:moveTo>
                                <a:lnTo>
                                  <a:pt x="151" y="0"/>
                                </a:lnTo>
                                <a:lnTo>
                                  <a:pt x="151" y="30"/>
                                </a:lnTo>
                                <a:lnTo>
                                  <a:pt x="233" y="30"/>
                                </a:lnTo>
                                <a:lnTo>
                                  <a:pt x="233" y="91"/>
                                </a:lnTo>
                                <a:lnTo>
                                  <a:pt x="151" y="91"/>
                                </a:lnTo>
                                <a:lnTo>
                                  <a:pt x="151" y="121"/>
                                </a:lnTo>
                                <a:lnTo>
                                  <a:pt x="0" y="6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3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0" name="Rectangle 888"/>
                        <wps:cNvSpPr>
                          <a:spLocks noChangeArrowheads="1"/>
                        </wps:cNvSpPr>
                        <wps:spPr bwMode="auto">
                          <a:xfrm>
                            <a:off x="1483995" y="1224915"/>
                            <a:ext cx="121920" cy="13144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xtLst/>
                        </wps:spPr>
                        <wps:txbx>
                          <w:txbxContent>
                            <w:p w14:paraId="4E53810B" w14:textId="77777777" w:rsidR="0086157D" w:rsidRPr="00092455" w:rsidRDefault="0086157D" w:rsidP="00092455">
                              <w:pPr>
                                <w:spacing w:line="0" w:lineRule="atLeast"/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92455">
                                <w:rPr>
                                  <w:rFonts w:ascii="Times New Roman" w:hAnsi="Times New Roman" w:cs="Times New Roman"/>
                                  <w:color w:val="000000"/>
                                  <w:kern w:val="0"/>
                                  <w:sz w:val="18"/>
                                  <w:szCs w:val="18"/>
                                </w:rPr>
                                <w:t>=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11CF83C" id="画布 16497" o:spid="_x0000_s1026" editas="canvas" style="width:338.05pt;height:112.4pt;mso-position-horizontal-relative:char;mso-position-vertical-relative:line" coordsize="42932,14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">
                <v:shape id="_x0000_s1027" type="#_x0000_t75" style="position:absolute;width:42932;height:14274;visibility:visible;mso-wrap-style:square">
                  <v:fill o:detectmouseclick="t"/>
                  <v:path o:connecttype="none"/>
                </v:shape>
                <v:rect id="Rectangle 800" o:spid="_x0000_s1028" style="position:absolute;left:15182;top:2978;width:743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" filled="f" stroked="f">
                  <v:textbox style="mso-fit-shape-to-text:t" inset="0,0,0,0">
                    <w:txbxContent>
                      <w:p w14:paraId="4346663C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01" o:spid="_x0000_s1029" style="position:absolute;left:15843;top:2978;width:381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" filled="f" stroked="f">
                  <v:textbox style="mso-fit-shape-to-text:t" inset="0,0,0,0">
                    <w:txbxContent>
                      <w:p w14:paraId="16AC2337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02" o:spid="_x0000_s1030" style="position:absolute;left:16236;top:2978;width:578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" filled="f" stroked="f">
                  <v:textbox style="mso-fit-shape-to-text:t" inset="0,0,0,0">
                    <w:txbxContent>
                      <w:p w14:paraId="1024C3A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803" o:spid="_x0000_s1031" style="position:absolute;left:16827;top:2978;width:667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" filled="f" stroked="f">
                  <v:textbox style="mso-fit-shape-to-text:t" inset="0,0,0,0">
                    <w:txbxContent>
                      <w:p w14:paraId="689FDDBC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804" o:spid="_x0000_s1032" style="position:absolute;left:17519;top:2978;width:699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" filled="f" stroked="f">
                  <v:textbox style="mso-fit-shape-to-text:t" inset="0,0,0,0">
                    <w:txbxContent>
                      <w:p w14:paraId="241C833E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rt</w:t>
                        </w:r>
                      </w:p>
                    </w:txbxContent>
                  </v:textbox>
                </v:rect>
                <v:rect id="Rectangle 805" o:spid="_x0000_s1033" style="position:absolute;left:18307;top:2978;width:647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" filled="f" stroked="f">
                  <v:textbox style="mso-fit-shape-to-text:t" inset="0,0,0,0">
                    <w:txbxContent>
                      <w:p w14:paraId="5DE883DB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=</w:t>
                        </w:r>
                      </w:p>
                    </w:txbxContent>
                  </v:textbox>
                </v:rect>
                <v:rect id="Rectangle 806" o:spid="_x0000_s1034" style="position:absolute;left:18973;top:2978;width:578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" filled="f" stroked="f">
                  <v:textbox style="mso-fit-shape-to-text:t" inset="0,0,0,0">
                    <w:txbxContent>
                      <w:p w14:paraId="63F08E00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807" o:spid="_x0000_s1035" style="position:absolute;left:17710;top:4578;width:641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" filled="f" stroked="f">
                  <v:textbox style="mso-fit-shape-to-text:t" inset="0,0,0,0">
                    <w:txbxContent>
                      <w:p w14:paraId="5C138223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08" o:spid="_x0000_s1036" style="position:absolute;left:18370;top:4578;width:381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" filled="f" stroked="f">
                  <v:textbox style="mso-fit-shape-to-text:t" inset="0,0,0,0">
                    <w:txbxContent>
                      <w:p w14:paraId="4FC0EC92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09" o:spid="_x0000_s1037" style="position:absolute;left:18764;top:4578;width:578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" filled="f" stroked="f">
                  <v:textbox style="mso-fit-shape-to-text:t" inset="0,0,0,0">
                    <w:txbxContent>
                      <w:p w14:paraId="3D8AF984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810" o:spid="_x0000_s1038" style="position:absolute;left:19354;top:4578;width:667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" filled="f" stroked="f">
                  <v:textbox style="mso-fit-shape-to-text:t" inset="0,0,0,0">
                    <w:txbxContent>
                      <w:p w14:paraId="0106799D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811" o:spid="_x0000_s1039" style="position:absolute;left:20040;top:4578;width:578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" filled="f" stroked="f">
                  <v:textbox style="mso-fit-shape-to-text:t" inset="0,0,0,0">
                    <w:txbxContent>
                      <w:p w14:paraId="3158A86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q</w:t>
                        </w:r>
                      </w:p>
                    </w:txbxContent>
                  </v:textbox>
                </v:rect>
                <v:rect id="Rectangle 812" o:spid="_x0000_s1040" style="position:absolute;left:39211;top:4673;width:1435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" filled="f" stroked="f">
                  <v:textbox style="mso-fit-shape-to-text:t" inset="0,0,0,0">
                    <w:txbxContent>
                      <w:p w14:paraId="359177B7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1 0</w:t>
                        </w:r>
                      </w:p>
                    </w:txbxContent>
                  </v:textbox>
                </v:rect>
                <v:rect id="Rectangle 813" o:spid="_x0000_s1041" style="position:absolute;left:31254;top:4635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" filled="f" stroked="f">
                  <v:textbox style="mso-fit-shape-to-text:t" inset="0,0,0,0">
                    <w:txbxContent>
                      <w:p w14:paraId="2C4D6536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4 2</w:t>
                        </w:r>
                      </w:p>
                    </w:txbxContent>
                  </v:textbox>
                </v:rect>
                <v:rect id="Rectangle 814" o:spid="_x0000_s1042" style="position:absolute;left:33909;top:4635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" filled="f" stroked="f">
                  <v:textbox style="mso-fit-shape-to-text:t" inset="0,0,0,0">
                    <w:txbxContent>
                      <w:p w14:paraId="4FFB6C0B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7 2</w:t>
                        </w:r>
                      </w:p>
                    </w:txbxContent>
                  </v:textbox>
                </v:rect>
                <v:rect id="Rectangle 815" o:spid="_x0000_s1043" style="position:absolute;left:36563;top:4635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" filled="f" stroked="f">
                  <v:textbox style="mso-fit-shape-to-text:t" inset="0,0,0,0">
                    <w:txbxContent>
                      <w:p w14:paraId="17B3784B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3 1</w:t>
                        </w:r>
                      </w:p>
                    </w:txbxContent>
                  </v:textbox>
                </v:rect>
                <v:rect id="Rectangle 816" o:spid="_x0000_s1044" style="position:absolute;left:23291;top:4686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" filled="f" stroked="f">
                  <v:textbox style="mso-fit-shape-to-text:t" inset="0,0,0,0">
                    <w:txbxContent>
                      <w:p w14:paraId="25A55FBE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6 5</w:t>
                        </w:r>
                      </w:p>
                    </w:txbxContent>
                  </v:textbox>
                </v:rect>
                <v:rect id="Rectangle 817" o:spid="_x0000_s1045" style="position:absolute;left:25946;top:4686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" filled="f" stroked="f">
                  <v:textbox style="mso-fit-shape-to-text:t" inset="0,0,0,0">
                    <w:txbxContent>
                      <w:p w14:paraId="1D1BCD3A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5 5</w:t>
                        </w:r>
                      </w:p>
                    </w:txbxContent>
                  </v:textbox>
                </v:rect>
                <v:rect id="Rectangle 818" o:spid="_x0000_s1046" style="position:absolute;left:28600;top:4686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" filled="f" stroked="f">
                  <v:textbox style="mso-fit-shape-to-text:t" inset="0,0,0,0">
                    <w:txbxContent>
                      <w:p w14:paraId="7331126D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2 3</w:t>
                        </w:r>
                      </w:p>
                    </w:txbxContent>
                  </v:textbox>
                </v:rect>
                <v:line id="Line 819" o:spid="_x0000_s1047" style="position:absolute;visibility:visible;mso-wrap-style:square" from="22663,4210" to="41275,42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" strokeweight="36e-5mm">
                  <v:stroke endcap="round"/>
                </v:line>
                <v:line id="Line 820" o:spid="_x0000_s1048" style="position:absolute;visibility:visible;mso-wrap-style:square" from="22663,6356" to="41275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" strokeweight="36e-5mm">
                  <v:stroke endcap="round"/>
                </v:line>
                <v:line id="Line 821" o:spid="_x0000_s1049" style="position:absolute;visibility:visible;mso-wrap-style:square" from="22663,4210" to="22663,6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" strokeweight="36e-5mm">
                  <v:stroke endcap="round"/>
                </v:line>
                <v:line id="Line 822" o:spid="_x0000_s1050" style="position:absolute;visibility:visible;mso-wrap-style:square" from="25323,4210" to="25323,6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" strokeweight="36e-5mm">
                  <v:stroke endcap="round"/>
                </v:line>
                <v:line id="Line 823" o:spid="_x0000_s1051" style="position:absolute;visibility:visible;mso-wrap-style:square" from="27971,4210" to="27971,6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" strokeweight="36e-5mm">
                  <v:stroke endcap="round"/>
                </v:line>
                <v:line id="Line 824" o:spid="_x0000_s1052" style="position:absolute;visibility:visible;mso-wrap-style:square" from="30626,4210" to="30626,6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" strokeweight="36e-5mm">
                  <v:stroke endcap="round"/>
                </v:line>
                <v:line id="Line 825" o:spid="_x0000_s1053" style="position:absolute;visibility:visible;mso-wrap-style:square" from="33286,4216" to="33286,6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" strokeweight="36e-5mm">
                  <v:stroke endcap="round"/>
                </v:line>
                <v:line id="Line 826" o:spid="_x0000_s1054" style="position:absolute;visibility:visible;mso-wrap-style:square" from="35934,4216" to="35934,6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" strokeweight="36e-5mm">
                  <v:stroke endcap="round"/>
                </v:line>
                <v:line id="Line 827" o:spid="_x0000_s1055" style="position:absolute;visibility:visible;mso-wrap-style:square" from="38588,4216" to="38588,6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" strokeweight="36e-5mm">
                  <v:stroke endcap="round"/>
                </v:line>
                <v:line id="Line 828" o:spid="_x0000_s1056" style="position:absolute;visibility:visible;mso-wrap-style:square" from="41275,4222" to="41275,6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" strokeweight="36e-5mm">
                  <v:stroke endcap="round"/>
                </v:line>
                <v:rect id="Rectangle 829" o:spid="_x0000_s1057" style="position:absolute;left:22923;top:2914;width:219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" filled="f" stroked="f">
                  <v:textbox style="mso-fit-shape-to-text:t" inset="0,0,0,0">
                    <w:txbxContent>
                      <w:p w14:paraId="65DE7446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 xml:space="preserve">u </w:t>
                        </w:r>
                        <w:r w:rsidRPr="00092455">
                          <w:rPr>
                            <w:rFonts w:ascii="Times New Roman" w:hAnsi="Times New Roman" w:cs="Times New Roman"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dis</w:t>
                        </w:r>
                      </w:p>
                    </w:txbxContent>
                  </v:textbox>
                </v:rect>
                <v:rect id="Rectangle 830" o:spid="_x0000_s1058" style="position:absolute;left:15208;top:1574;width:64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" filled="f" stroked="f">
                  <v:textbox style="mso-fit-shape-to-text:t" inset="0,0,0,0">
                    <w:txbxContent>
                      <w:p w14:paraId="304C8F43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31" o:spid="_x0000_s1059" style="position:absolute;left:15862;top:1574;width:38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" filled="f" stroked="f">
                  <v:textbox style="mso-fit-shape-to-text:t" inset="0,0,0,0">
                    <w:txbxContent>
                      <w:p w14:paraId="77459B69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32" o:spid="_x0000_s1060" style="position:absolute;left:16256;top:1574;width:57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" filled="f" stroked="f">
                  <v:textbox style="mso-fit-shape-to-text:t" inset="0,0,0,0">
                    <w:txbxContent>
                      <w:p w14:paraId="65F58D99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833" o:spid="_x0000_s1061" style="position:absolute;left:16846;top:1574;width:66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" filled="f" stroked="f">
                  <v:textbox style="mso-fit-shape-to-text:t" inset="0,0,0,0">
                    <w:txbxContent>
                      <w:p w14:paraId="533A01FF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834" o:spid="_x0000_s1062" style="position:absolute;left:17538;top:1574;width:3175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" filled="f" stroked="f">
                  <v:textbox style="mso-fit-shape-to-text:t" inset="0,0,0,0">
                    <w:txbxContent>
                      <w:p w14:paraId="7D227E2B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midlen</w:t>
                        </w:r>
                      </w:p>
                    </w:txbxContent>
                  </v:textbox>
                </v:rect>
                <v:rect id="Rectangle 835" o:spid="_x0000_s1063" style="position:absolute;left:20758;top:1574;width:64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" filled="f" stroked="f">
                  <v:textbox style="mso-fit-shape-to-text:t" inset="0,0,0,0">
                    <w:txbxContent>
                      <w:p w14:paraId="0B5CFF94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=</w:t>
                        </w:r>
                      </w:p>
                    </w:txbxContent>
                  </v:textbox>
                </v:rect>
                <v:rect id="Rectangle 836" o:spid="_x0000_s1064" style="position:absolute;left:21424;top:1574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" filled="f" stroked="f">
                  <v:textbox style="mso-fit-shape-to-text:t" inset="0,0,0,0">
                    <w:txbxContent>
                      <w:p w14:paraId="7904B4FA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0</w:t>
                        </w:r>
                      </w:p>
                    </w:txbxContent>
                  </v:textbox>
                </v:rect>
                <v:line id="Line 837" o:spid="_x0000_s1065" style="position:absolute;flip:y;visibility:visible;mso-wrap-style:square" from="13538,5886" to="15614,91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" strokecolor="teal" strokeweight="36e-5mm">
                  <v:stroke endcap="round"/>
                </v:line>
                <v:line id="Line 838" o:spid="_x0000_s1066" style="position:absolute;flip:x y;visibility:visible;mso-wrap-style:square" from="17373,5962" to="19723,91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" strokecolor="teal" strokeweight="36e-5mm">
                  <v:stroke endcap="round"/>
                </v:line>
                <v:rect id="Rectangle 839" o:spid="_x0000_s1067" style="position:absolute;left:11455;top:10883;width:64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" filled="f" stroked="f">
                  <v:textbox style="mso-fit-shape-to-text:t" inset="0,0,0,0">
                    <w:txbxContent>
                      <w:p w14:paraId="436BA94F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40" o:spid="_x0000_s1068" style="position:absolute;left:12109;top:10883;width:38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" filled="f" stroked="f">
                  <v:textbox style="mso-fit-shape-to-text:t" inset="0,0,0,0">
                    <w:txbxContent>
                      <w:p w14:paraId="1FB13EDE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41" o:spid="_x0000_s1069" style="position:absolute;left:12503;top:10883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" filled="f" stroked="f">
                  <v:textbox style="mso-fit-shape-to-text:t" inset="0,0,0,0">
                    <w:txbxContent>
                      <w:p w14:paraId="4EAF2A56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rect>
                <v:rect id="Rectangle 842" o:spid="_x0000_s1070" style="position:absolute;left:13093;top:10883;width:66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" filled="f" stroked="f">
                  <v:textbox style="mso-fit-shape-to-text:t" inset="0,0,0,0">
                    <w:txbxContent>
                      <w:p w14:paraId="367D093B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843" o:spid="_x0000_s1071" style="position:absolute;left:13785;top:10883;width:699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" filled="f" stroked="f">
                  <v:textbox style="mso-fit-shape-to-text:t" inset="0,0,0,0">
                    <w:txbxContent>
                      <w:p w14:paraId="77F5F9C6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rt</w:t>
                        </w:r>
                      </w:p>
                    </w:txbxContent>
                  </v:textbox>
                </v:rect>
                <v:rect id="Rectangle 844" o:spid="_x0000_s1072" style="position:absolute;left:14573;top:10883;width:64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" filled="f" stroked="f">
                  <v:textbox style="mso-fit-shape-to-text:t" inset="0,0,0,0">
                    <w:txbxContent>
                      <w:p w14:paraId="5C47072B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=</w:t>
                        </w:r>
                      </w:p>
                    </w:txbxContent>
                  </v:textbox>
                </v:rect>
                <v:rect id="Rectangle 845" o:spid="_x0000_s1073" style="position:absolute;left:15240;top:10883;width:57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" filled="f" stroked="f">
                  <v:textbox style="mso-fit-shape-to-text:t" inset="0,0,0,0">
                    <w:txbxContent>
                      <w:p w14:paraId="6FDB28DE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9</w:t>
                        </w:r>
                      </w:p>
                    </w:txbxContent>
                  </v:textbox>
                </v:rect>
                <v:rect id="Rectangle 846" o:spid="_x0000_s1074" style="position:absolute;left:17932;top:10883;width:64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" filled="f" stroked="f">
                  <v:textbox style="mso-fit-shape-to-text:t" inset="0,0,0,0">
                    <w:txbxContent>
                      <w:p w14:paraId="4D47A00D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47" o:spid="_x0000_s1075" style="position:absolute;left:18592;top:10883;width:38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" filled="f" stroked="f">
                  <v:textbox style="mso-fit-shape-to-text:t" inset="0,0,0,0">
                    <w:txbxContent>
                      <w:p w14:paraId="133D9E6C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48" o:spid="_x0000_s1076" style="position:absolute;left:18986;top:10883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" filled="f" stroked="f">
                  <v:textbox style="mso-fit-shape-to-text:t" inset="0,0,0,0">
                    <w:txbxContent>
                      <w:p w14:paraId="3BCB822D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3</w:t>
                        </w:r>
                      </w:p>
                    </w:txbxContent>
                  </v:textbox>
                </v:rect>
                <v:rect id="Rectangle 849" o:spid="_x0000_s1077" style="position:absolute;left:19577;top:10883;width:666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" filled="f" stroked="f">
                  <v:textbox style="mso-fit-shape-to-text:t" inset="0,0,0,0">
                    <w:txbxContent>
                      <w:p w14:paraId="0601959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850" o:spid="_x0000_s1078" style="position:absolute;left:20262;top:10883;width:699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" filled="f" stroked="f">
                  <v:textbox style="mso-fit-shape-to-text:t" inset="0,0,0,0">
                    <w:txbxContent>
                      <w:p w14:paraId="4629C712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rt</w:t>
                        </w:r>
                      </w:p>
                    </w:txbxContent>
                  </v:textbox>
                </v:rect>
                <v:rect id="Rectangle 851" o:spid="_x0000_s1079" style="position:absolute;left:21056;top:10883;width:64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" filled="f" stroked="f">
                  <v:textbox style="mso-fit-shape-to-text:t" inset="0,0,0,0">
                    <w:txbxContent>
                      <w:p w14:paraId="285AFDBA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=</w:t>
                        </w:r>
                      </w:p>
                    </w:txbxContent>
                  </v:textbox>
                </v:rect>
                <v:rect id="Rectangle 852" o:spid="_x0000_s1080" style="position:absolute;left:21723;top:10883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" filled="f" stroked="f">
                  <v:textbox style="mso-fit-shape-to-text:t" inset="0,0,0,0">
                    <w:txbxContent>
                      <w:p w14:paraId="2304CE6A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853" o:spid="_x0000_s1081" style="position:absolute;left:20656;top:9048;width:64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" filled="f" stroked="f">
                  <v:textbox style="mso-fit-shape-to-text:t" inset="0,0,0,0">
                    <w:txbxContent>
                      <w:p w14:paraId="723D754F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54" o:spid="_x0000_s1082" style="position:absolute;left:21310;top:9048;width:38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" filled="f" stroked="f">
                  <v:textbox style="mso-fit-shape-to-text:t" inset="0,0,0,0">
                    <w:txbxContent>
                      <w:p w14:paraId="7BAA17FB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55" o:spid="_x0000_s1083" style="position:absolute;left:21704;top:9048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" filled="f" stroked="f">
                  <v:textbox style="mso-fit-shape-to-text:t" inset="0,0,0,0">
                    <w:txbxContent>
                      <w:p w14:paraId="52907417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3</w:t>
                        </w:r>
                      </w:p>
                    </w:txbxContent>
                  </v:textbox>
                </v:rect>
                <v:rect id="Rectangle 856" o:spid="_x0000_s1084" style="position:absolute;left:22294;top:9048;width:66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" filled="f" stroked="f">
                  <v:textbox style="mso-fit-shape-to-text:t" inset="0,0,0,0">
                    <w:txbxContent>
                      <w:p w14:paraId="6196117B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857" o:spid="_x0000_s1085" style="position:absolute;left:22987;top:9048;width:57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" filled="f" stroked="f">
                  <v:textbox style="mso-fit-shape-to-text:t" inset="0,0,0,0">
                    <w:txbxContent>
                      <w:p w14:paraId="32ED4316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q</w:t>
                        </w:r>
                      </w:p>
                    </w:txbxContent>
                  </v:textbox>
                </v:rect>
                <v:rect id="Rectangle 858" o:spid="_x0000_s1086" style="position:absolute;left:34391;top:9080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" filled="f" stroked="f">
                  <v:textbox style="mso-fit-shape-to-text:t" inset="0,0,0,0">
                    <w:txbxContent>
                      <w:p w14:paraId="76158DE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1 0</w:t>
                        </w:r>
                      </w:p>
                    </w:txbxContent>
                  </v:textbox>
                </v:rect>
                <v:rect id="Rectangle 859" o:spid="_x0000_s1087" style="position:absolute;left:26416;top:9112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" filled="f" stroked="f">
                  <v:textbox style="mso-fit-shape-to-text:t" inset="0,0,0,0">
                    <w:txbxContent>
                      <w:p w14:paraId="634EC9F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6 5</w:t>
                        </w:r>
                      </w:p>
                    </w:txbxContent>
                  </v:textbox>
                </v:rect>
                <v:rect id="Rectangle 860" o:spid="_x0000_s1088" style="position:absolute;left:29089;top:9112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" filled="f" stroked="f">
                  <v:textbox style="mso-fit-shape-to-text:t" inset="0,0,0,0">
                    <w:txbxContent>
                      <w:p w14:paraId="07A075DD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5 5</w:t>
                        </w:r>
                      </w:p>
                    </w:txbxContent>
                  </v:textbox>
                </v:rect>
                <v:rect id="Rectangle 861" o:spid="_x0000_s1089" style="position:absolute;left:31756;top:9112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" filled="f" stroked="f">
                  <v:textbox style="mso-fit-shape-to-text:t" inset="0,0,0,0">
                    <w:txbxContent>
                      <w:p w14:paraId="07BBA2CC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2 3</w:t>
                        </w:r>
                      </w:p>
                    </w:txbxContent>
                  </v:textbox>
                </v:rect>
                <v:line id="Line 862" o:spid="_x0000_s1090" style="position:absolute;visibility:visible;mso-wrap-style:square" from="25787,8642" to="36201,86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" strokeweight="36e-5mm">
                  <v:stroke endcap="round"/>
                </v:line>
                <v:line id="Line 863" o:spid="_x0000_s1091" style="position:absolute;visibility:visible;mso-wrap-style:square" from="25787,10782" to="36201,107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" strokeweight="36e-5mm">
                  <v:stroke endcap="round"/>
                </v:line>
                <v:line id="Line 864" o:spid="_x0000_s1092" style="position:absolute;visibility:visible;mso-wrap-style:square" from="25787,8642" to="25787,107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" strokeweight="36e-5mm">
                  <v:stroke endcap="round"/>
                </v:line>
                <v:line id="Line 865" o:spid="_x0000_s1093" style="position:absolute;visibility:visible;mso-wrap-style:square" from="28454,8642" to="28454,107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" strokeweight="36e-5mm">
                  <v:stroke endcap="round"/>
                </v:line>
                <v:line id="Line 866" o:spid="_x0000_s1094" style="position:absolute;visibility:visible;mso-wrap-style:square" from="31127,8642" to="31127,107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" strokeweight="36e-5mm">
                  <v:stroke endcap="round"/>
                </v:line>
                <v:line id="Line 867" o:spid="_x0000_s1095" style="position:absolute;visibility:visible;mso-wrap-style:square" from="33788,8642" to="33788,107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" strokeweight="36e-5mm">
                  <v:stroke endcap="round"/>
                </v:line>
                <v:line id="Line 868" o:spid="_x0000_s1096" style="position:absolute;visibility:visible;mso-wrap-style:square" from="36264,8642" to="36264,107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" strokeweight="36e-5mm">
                  <v:stroke endcap="round"/>
                </v:line>
                <v:rect id="Rectangle 869" o:spid="_x0000_s1097" style="position:absolute;left:9721;top:8978;width:642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" filled="f" stroked="f">
                  <v:textbox style="mso-fit-shape-to-text:t" inset="0,0,0,0">
                    <w:txbxContent>
                      <w:p w14:paraId="5E951D30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70" o:spid="_x0000_s1098" style="position:absolute;left:10382;top:8978;width:38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" filled="f" stroked="f">
                  <v:textbox style="mso-fit-shape-to-text:t" inset="0,0,0,0">
                    <w:txbxContent>
                      <w:p w14:paraId="67D195B6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71" o:spid="_x0000_s1099" style="position:absolute;left:10775;top:8978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" filled="f" stroked="f">
                  <v:textbox style="mso-fit-shape-to-text:t" inset="0,0,0,0">
                    <w:txbxContent>
                      <w:p w14:paraId="5BF2AEDE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rect>
                <v:rect id="Rectangle 872" o:spid="_x0000_s1100" style="position:absolute;left:11366;top:8978;width:66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" filled="f" stroked="f">
                  <v:textbox style="mso-fit-shape-to-text:t" inset="0,0,0,0">
                    <w:txbxContent>
                      <w:p w14:paraId="012CD2E6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873" o:spid="_x0000_s1101" style="position:absolute;left:12052;top:8978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" filled="f" stroked="f">
                  <v:textbox style="mso-fit-shape-to-text:t" inset="0,0,0,0">
                    <w:txbxContent>
                      <w:p w14:paraId="29E22735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q</w:t>
                        </w:r>
                      </w:p>
                    </w:txbxContent>
                  </v:textbox>
                </v:rect>
                <v:rect id="Rectangle 874" o:spid="_x0000_s1102" style="position:absolute;left:749;top:9144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" filled="f" stroked="f">
                  <v:textbox style="mso-fit-shape-to-text:t" inset="0,0,0,0">
                    <w:txbxContent>
                      <w:p w14:paraId="759C8C2F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4 2</w:t>
                        </w:r>
                      </w:p>
                    </w:txbxContent>
                  </v:textbox>
                </v:rect>
                <v:rect id="Rectangle 875" o:spid="_x0000_s1103" style="position:absolute;left:3384;top:9144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" filled="f" stroked="f">
                  <v:textbox style="mso-fit-shape-to-text:t" inset="0,0,0,0">
                    <w:txbxContent>
                      <w:p w14:paraId="4775E0ED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7 2</w:t>
                        </w:r>
                      </w:p>
                    </w:txbxContent>
                  </v:textbox>
                </v:rect>
                <v:rect id="Rectangle 876" o:spid="_x0000_s1104" style="position:absolute;left:6026;top:9144;width:1435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" filled="f" stroked="f">
                  <v:textbox style="mso-fit-shape-to-text:t" inset="0,0,0,0">
                    <w:txbxContent>
                      <w:p w14:paraId="6B359517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3 1</w:t>
                        </w:r>
                      </w:p>
                    </w:txbxContent>
                  </v:textbox>
                </v:rect>
                <v:line id="Line 877" o:spid="_x0000_s1105" style="position:absolute;visibility:visible;mso-wrap-style:square" from="133,8686" to="7905,8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" strokeweight="36e-5mm">
                  <v:stroke endcap="round"/>
                </v:line>
                <v:line id="Line 878" o:spid="_x0000_s1106" style="position:absolute;visibility:visible;mso-wrap-style:square" from="133,10801" to="7905,10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" strokeweight="36e-5mm">
                  <v:stroke endcap="round"/>
                </v:line>
                <v:line id="Line 879" o:spid="_x0000_s1107" style="position:absolute;visibility:visible;mso-wrap-style:square" from="133,8686" to="133,10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" strokeweight="36e-5mm">
                  <v:stroke endcap="round"/>
                </v:line>
                <v:line id="Line 880" o:spid="_x0000_s1108" style="position:absolute;visibility:visible;mso-wrap-style:square" from="2768,8686" to="2768,10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" strokeweight="36e-5mm">
                  <v:stroke endcap="round"/>
                </v:line>
                <v:line id="Line 881" o:spid="_x0000_s1109" style="position:absolute;visibility:visible;mso-wrap-style:square" from="5410,8686" to="5410,10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" strokeweight="36e-5mm">
                  <v:stroke endcap="round"/>
                </v:line>
                <v:line id="Line 882" o:spid="_x0000_s1110" style="position:absolute;visibility:visible;mso-wrap-style:square" from="7905,8686" to="7905,10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" strokeweight="36e-5mm">
                  <v:stroke endcap="round"/>
                </v:line>
                <v:rect id="Rectangle 883" o:spid="_x0000_s1111" style="position:absolute;left:10826;top:12242;width:642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" filled="f" stroked="f">
                  <v:textbox style="mso-fit-shape-to-text:t" inset="0,0,0,0">
                    <w:txbxContent>
                      <w:p w14:paraId="463A9C3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84" o:spid="_x0000_s1112" style="position:absolute;left:11487;top:12242;width:38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" filled="f" stroked="f">
                  <v:textbox style="mso-fit-shape-to-text:t" inset="0,0,0,0">
                    <w:txbxContent>
                      <w:p w14:paraId="65C58EFE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85" o:spid="_x0000_s1113" style="position:absolute;left:11880;top:12242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" filled="f" stroked="f">
                  <v:textbox style="mso-fit-shape-to-text:t" inset="0,0,0,0">
                    <w:txbxContent>
                      <w:p w14:paraId="4394384A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rect>
                <v:rect id="Rectangle 886" o:spid="_x0000_s1114" style="position:absolute;left:12471;top:12242;width:66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" filled="f" stroked="f">
                  <v:textbox style="mso-fit-shape-to-text:t" inset="0,0,0,0">
                    <w:txbxContent>
                      <w:p w14:paraId="4275526F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887" o:spid="_x0000_s1115" style="position:absolute;left:13163;top:12242;width:1524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" filled="f" stroked="f">
                  <v:textbox style="mso-fit-shape-to-text:t" inset="0,0,0,0">
                    <w:txbxContent>
                      <w:p w14:paraId="4FFDBDBD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ans</w:t>
                        </w:r>
                      </w:p>
                    </w:txbxContent>
                  </v:textbox>
                </v:rect>
                <v:rect id="Rectangle 888" o:spid="_x0000_s1116" style="position:absolute;left:14808;top:12242;width:64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" filled="f" stroked="f">
                  <v:textbox style="mso-fit-shape-to-text:t" inset="0,0,0,0">
                    <w:txbxContent>
                      <w:p w14:paraId="3B8D5F1A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=</w:t>
                        </w:r>
                      </w:p>
                    </w:txbxContent>
                  </v:textbox>
                </v:rect>
                <v:rect id="Rectangle 889" o:spid="_x0000_s1117" style="position:absolute;left:15474;top:12242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" filled="f" stroked="f">
                  <v:textbox style="mso-fit-shape-to-text:t" inset="0,0,0,0">
                    <w:txbxContent>
                      <w:p w14:paraId="70366A57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4</w:t>
                        </w:r>
                      </w:p>
                    </w:txbxContent>
                  </v:textbox>
                </v:rect>
                <v:rect id="Rectangle 890" o:spid="_x0000_s1118" style="position:absolute;left:17697;top:12242;width:64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" filled="f" stroked="f">
                  <v:textbox style="mso-fit-shape-to-text:t" inset="0,0,0,0">
                    <w:txbxContent>
                      <w:p w14:paraId="2EE3CB16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91" o:spid="_x0000_s1119" style="position:absolute;left:18351;top:12242;width:381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" filled="f" stroked="f">
                  <v:textbox style="mso-fit-shape-to-text:t" inset="0,0,0,0">
                    <w:txbxContent>
                      <w:p w14:paraId="435C4970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92" o:spid="_x0000_s1120" style="position:absolute;left:18745;top:12242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" filled="f" stroked="f">
                  <v:textbox style="mso-fit-shape-to-text:t" inset="0,0,0,0">
                    <w:txbxContent>
                      <w:p w14:paraId="564E431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3</w:t>
                        </w:r>
                      </w:p>
                    </w:txbxContent>
                  </v:textbox>
                </v:rect>
                <v:rect id="Rectangle 893" o:spid="_x0000_s1121" style="position:absolute;left:19335;top:12242;width:667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" filled="f" stroked="f">
                  <v:textbox style="mso-fit-shape-to-text:t" inset="0,0,0,0">
                    <w:txbxContent>
                      <w:p w14:paraId="6B7AE764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894" o:spid="_x0000_s1122" style="position:absolute;left:20027;top:12242;width:1524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" filled="f" stroked="f">
                  <v:textbox style="mso-fit-shape-to-text:t" inset="0,0,0,0">
                    <w:txbxContent>
                      <w:p w14:paraId="1314B14C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ans</w:t>
                        </w:r>
                      </w:p>
                    </w:txbxContent>
                  </v:textbox>
                </v:rect>
                <v:rect id="Rectangle 895" o:spid="_x0000_s1123" style="position:absolute;left:21672;top:12242;width:64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" filled="f" stroked="f">
                  <v:textbox style="mso-fit-shape-to-text:t" inset="0,0,0,0">
                    <w:txbxContent>
                      <w:p w14:paraId="578B0D23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=</w:t>
                        </w:r>
                      </w:p>
                    </w:txbxContent>
                  </v:textbox>
                </v:rect>
                <v:rect id="Rectangle 896" o:spid="_x0000_s1124" style="position:absolute;left:22339;top:12242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" filled="f" stroked="f">
                  <v:textbox style="mso-fit-shape-to-text:t" inset="0,0,0,0">
                    <w:txbxContent>
                      <w:p w14:paraId="395B5721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5</w:t>
                        </w:r>
                      </w:p>
                    </w:txbxContent>
                  </v:textbox>
                </v:rect>
                <v:rect id="Rectangle 897" o:spid="_x0000_s1125" style="position:absolute;left:15074;top:184;width:642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" filled="f" stroked="f">
                  <v:textbox style="mso-fit-shape-to-text:t" inset="0,0,0,0">
                    <w:txbxContent>
                      <w:p w14:paraId="7261EB1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T</w:t>
                        </w:r>
                      </w:p>
                    </w:txbxContent>
                  </v:textbox>
                </v:rect>
                <v:rect id="Rectangle 898" o:spid="_x0000_s1126" style="position:absolute;left:15728;top:184;width:381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" filled="f" stroked="f">
                  <v:textbox style="mso-fit-shape-to-text:t" inset="0,0,0,0">
                    <w:txbxContent>
                      <w:p w14:paraId="5489DFE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[</w:t>
                        </w:r>
                      </w:p>
                    </w:txbxContent>
                  </v:textbox>
                </v:rect>
                <v:rect id="Rectangle 899" o:spid="_x0000_s1127" style="position:absolute;left:16122;top:184;width:578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" filled="f" stroked="f">
                  <v:textbox style="mso-fit-shape-to-text:t" inset="0,0,0,0">
                    <w:txbxContent>
                      <w:p w14:paraId="1664A311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900" o:spid="_x0000_s1128" style="position:absolute;left:16719;top:184;width:667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" filled="f" stroked="f">
                  <v:textbox style="mso-fit-shape-to-text:t" inset="0,0,0,0">
                    <w:txbxContent>
                      <w:p w14:paraId="3497F17C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].</w:t>
                        </w:r>
                      </w:p>
                    </w:txbxContent>
                  </v:textbox>
                </v:rect>
                <v:rect id="Rectangle 901" o:spid="_x0000_s1129" style="position:absolute;left:17405;top:184;width:1524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" filled="f" stroked="f">
                  <v:textbox style="mso-fit-shape-to-text:t" inset="0,0,0,0">
                    <w:txbxContent>
                      <w:p w14:paraId="638C4EA6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iCs/>
                            <w:color w:val="000000"/>
                            <w:kern w:val="0"/>
                            <w:sz w:val="18"/>
                            <w:szCs w:val="18"/>
                          </w:rPr>
                          <w:t>ans</w:t>
                        </w:r>
                      </w:p>
                    </w:txbxContent>
                  </v:textbox>
                </v:rect>
                <v:rect id="Rectangle 902" o:spid="_x0000_s1130" style="position:absolute;left:19050;top:184;width:647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" filled="f" stroked="f">
                  <v:textbox style="mso-fit-shape-to-text:t" inset="0,0,0,0">
                    <w:txbxContent>
                      <w:p w14:paraId="04D6EDF3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=</w:t>
                        </w:r>
                      </w:p>
                    </w:txbxContent>
                  </v:textbox>
                </v:rect>
                <v:rect id="Rectangle 903" o:spid="_x0000_s1131" style="position:absolute;left:19716;top:184;width:578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" filled="f" stroked="f">
                  <v:textbox style="mso-fit-shape-to-text:t" inset="0,0,0,0">
                    <w:txbxContent>
                      <w:p w14:paraId="139AF531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7</w:t>
                        </w:r>
                      </w:p>
                    </w:txbxContent>
                  </v:textbox>
                </v:rect>
                <v:shape id="Freeform 904" o:spid="_x0000_s1132" style="position:absolute;left:1295;top:8928;width:1283;height:1670;visibility:visible;mso-wrap-style:square;v-text-anchor:top" coordsize="243,3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" path="m148,55l132,53v-5,-1,-8,-5,-7,-9c125,39,129,36,134,37r15,2c154,39,157,43,157,48v-1,4,-5,7,-9,7xm123,31r-3,-6l124,29r-8,-5c112,22,110,17,112,13v2,-4,7,-5,11,-3l131,14v2,1,3,3,4,4l138,24v1,4,,9,-4,11c130,37,125,35,123,31xm90,17l74,18v-5,1,-9,-3,-9,-7c65,6,68,3,72,2l88,1v5,-1,9,3,9,7c97,13,94,16,90,17xm49,28l37,37r3,-3l39,35v-2,4,-7,6,-11,4c24,37,23,32,25,28r,-1c26,26,27,25,28,24l40,15v3,-3,8,-2,11,2c53,20,53,25,49,28xm24,64r-1,3l23,65,21,77v,4,-5,7,-9,6c8,82,5,78,6,74l8,62v,-1,,-1,,-2l10,56v2,-4,7,-5,11,-3c25,55,26,60,24,64xm16,107r,16c16,128,12,131,8,131,3,131,,127,,123l,107v1,-5,4,-8,9,-8c13,99,17,103,16,107xm16,154r2,16c19,174,16,178,11,179v-4,,-8,-3,-9,-7l,156v,-4,3,-8,7,-9c12,146,16,149,16,154xm23,200r5,16c29,220,26,224,22,225v-4,2,-9,-1,-10,-5l8,205v-1,-5,1,-9,5,-10c17,193,22,196,23,200xm38,244r7,14c47,262,45,267,41,269v-4,2,-8,1,-10,-3l31,266,23,251v-2,-4,,-8,4,-10c31,239,36,240,38,244xm63,282r2,3l64,284r10,6c78,293,79,298,76,302v-2,3,-7,4,-11,2l55,297v-1,,-1,-1,-1,-1l51,293v-3,-3,-3,-9,,-11c55,279,60,279,63,282xm99,299r15,-1c119,297,123,301,123,305v1,4,-3,8,-7,9l100,315v-4,1,-8,-3,-9,-7c91,304,94,300,99,299xm141,286r14,-6l153,282r1,-1c157,278,162,278,165,281v3,4,3,9,,12l165,293r-1,c163,294,163,294,162,295r-14,6c144,303,139,301,137,297v-1,-4,,-9,4,-11xm177,259r12,-10l188,250r,c190,246,195,245,199,248v4,2,5,7,2,11l201,259v,,-1,1,-1,1l188,271v-3,3,-8,3,-11,c174,267,174,262,177,259xm205,223r4,-5l208,219r4,-9c214,206,218,204,222,206v4,2,6,6,5,10l223,226v,,-1,,-1,1l219,232v-3,4,-8,5,-11,2c204,232,203,227,205,223xm222,182r3,-16c226,162,230,159,234,160v5,,8,5,7,9l238,185v-1,4,-5,7,-9,6c225,190,222,186,222,182xm227,136r-1,-14l227,124r-1,-1c225,119,227,114,231,112v4,-1,9,1,10,5l242,118v,1,,2,,3l243,135v,5,-3,9,-8,9c231,144,227,140,227,136xm214,93r,-1l216,95,205,84v-3,-4,-3,-9,1,-12c209,69,214,70,217,73r10,11c228,85,229,86,229,86r,1c231,91,229,96,225,98v-4,1,-9,-1,-11,-5xm183,66l169,59v-4,-2,-6,-6,-4,-10c167,45,171,43,175,45r15,7c194,53,196,58,194,62v-2,4,-7,6,-11,4xe" fillcolor="maroon" strokecolor="maroon" strokeweight="3e-5mm">
                  <v:path arrowok="t" o:connecttype="custom" o:connectlocs="65983,23254;82874,25368;63343,13212;59120,6870;71261,9513;64927,16383;34311,5813;51202,4228;19531,19554;14780,20611;14780,12684;25865,14798;12141,34352;3167,39109;5279,29596;8446,56549;0,65005;8446,56549;5806,94601;3695,77689;14780,114155;4223,108342;20059,128953;16364,140580;14252,127368;34311,150622;40117,159606;28504,156435;33255,149036;64927,161192;48035,162777;81818,147979;87097,148508;86569,154850;72317,156964;99766,131596;105044,131067;105572,137409;93431,136881;109795,115741;119824,114155;115601,122611;117185,96186;127214,89316;117185,96186;119824,65534;127214,61834;128270,71347;112962,49150;108211,44394;119824,44394;118769,51793;89208,31181;100293,27482" o:connectangles="0,0,0,0,0,0,0,0,0,0,0,0,0,0,0,0,0,0,0,0,0,0,0,0,0,0,0,0,0,0,0,0,0,0,0,0,0,0,0,0,0,0,0,0,0,0,0,0,0,0,0,0,0,0"/>
                  <o:lock v:ext="edit" verticies="t"/>
                </v:shape>
                <v:shape id="Freeform 905" o:spid="_x0000_s1133" style="position:absolute;left:26892;top:8940;width:1308;height:1677;visibility:visible;mso-wrap-style:square;v-text-anchor:top" coordsize="247,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" path="m151,56l135,54v-5,-1,-8,-5,-7,-9c128,41,132,37,137,38r15,2c157,40,160,44,160,49v-1,4,-5,7,-9,7xm126,33r-4,-7l125,29r-7,-4c114,23,113,18,115,14v3,-4,8,-5,11,-3l134,16v1,,2,2,3,3l140,26v2,4,,9,-4,10c133,38,128,37,126,33xm93,17l77,18v-4,,-8,-3,-9,-7c68,6,71,2,76,2l92,1v4,-1,8,3,8,7c101,12,97,16,93,17xm52,27l39,36v-4,3,-9,2,-11,-1c25,31,26,26,30,23l43,14v3,-3,8,-2,11,2c56,19,56,24,52,27xm26,62r-2,5l24,65,22,75v,4,-5,7,-9,6c9,80,6,76,7,72l9,62v,-1,,-2,,-2l12,54v2,-4,7,-5,11,-3c27,53,28,58,26,62xm16,106r,1l16,105r,16c16,125,13,129,8,129,4,129,,125,,121l,105v,,1,-1,1,-1l1,103v1,-4,5,-7,9,-6c14,98,17,102,16,106xm17,152r2,16c19,172,16,176,12,176v-5,1,-9,-2,-9,-6l1,154v-1,-5,2,-9,7,-9c12,144,16,147,17,152xm23,198r4,16c28,218,26,222,22,223v-5,2,-9,-1,-10,-5l8,202v-2,-4,1,-8,5,-9c17,191,22,194,23,198xm36,243r8,14c46,261,44,266,40,268v-4,2,-9,,-11,-4l29,264,22,250v-2,-4,,-9,4,-11c30,237,34,239,36,243xm60,282r7,7l65,288r5,3c74,293,75,298,72,302v-2,4,-7,5,-11,2l56,301v,,-1,-1,-2,-1l48,292v-3,-3,-3,-8,1,-11c52,278,57,278,60,282xm96,302r5,1l99,302r11,c115,302,119,305,119,310v,4,-3,8,-8,8l100,318v-1,,-1,,-2,l93,317v-4,,-7,-5,-6,-9c88,304,92,301,96,302xm137,293r15,-7c156,284,161,286,162,290v2,4,1,9,-3,11l144,307v-4,2,-9,,-11,-4c132,299,133,295,137,293xm175,268r11,-11c190,254,195,254,198,257v3,4,2,9,-1,12l185,279v-3,3,-8,3,-11,c171,276,171,271,175,268xm204,233r8,-12l211,222r1,-2c214,216,218,214,222,216v5,2,6,7,5,11l226,229v,,-1,,-1,1l218,242v-3,3,-8,4,-12,2c203,241,202,236,204,233xm225,191r1,-4l226,189r2,-12c228,173,232,170,237,171v4,,7,5,6,9l241,192v,,,1,,2l239,197v-1,4,-6,6,-10,4c225,200,223,195,225,191xm231,147r,-16c231,127,234,123,238,123v5,,9,3,9,8l247,147v,4,-3,8,-8,8c235,155,231,152,231,147xm222,104l218,93r2,3l216,92v-3,-3,-3,-8,,-11c220,78,225,78,228,81r3,4c232,86,233,87,233,87r4,11c239,102,237,106,233,108v-5,2,-9,,-11,-4xm196,72l181,65v-4,-2,-5,-7,-3,-11c179,50,184,48,188,50r15,7c207,59,208,64,206,68v-1,4,-6,6,-10,4xe" fillcolor="maroon" strokecolor="maroon" strokeweight="3e-5mm">
                  <v:path arrowok="t" o:connecttype="custom" o:connectlocs="67788,23723;84735,25831;64611,13706;60903,7380;72555,10016;66729,17397;36012,5799;52960,4217;20654,18978;22773,7380;13769,32685;11651,39538;4766,32685;12181,26886;8474,56407;4237,68005;530,54826;8474,55880;6355,92782;4237,76440;14299,112814;4237,106488;19065,128102;15358,139173;13769,125994;35483,152352;38131,159205;28598,158151;31776,148662;52430,159205;58785,167640;49252,167113;72555,154461;84206,158678;72555,154461;104860,135483;92150,147080;112274,116505;117570,113869;119159,121249;108037,122831;119689,99635;128692,94891;126573,103852;122336,77494;130810,69059;122336,77494;116511,50608;120748,42701;125514,51663;103801,37956;99564,26358;103801,37956" o:connectangles="0,0,0,0,0,0,0,0,0,0,0,0,0,0,0,0,0,0,0,0,0,0,0,0,0,0,0,0,0,0,0,0,0,0,0,0,0,0,0,0,0,0,0,0,0,0,0,0,0,0,0,0,0"/>
                  <o:lock v:ext="edit" verticies="t"/>
                </v:shape>
                <v:shape id="Freeform 906" o:spid="_x0000_s1134" style="position:absolute;left:21126;top:1295;width:1232;height:1581;visibility:visible;mso-wrap-style:square;v-text-anchor:top" coordsize="233,2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" path="m140,52l124,51v-5,-1,-8,-5,-7,-9c117,37,121,34,126,35r16,2c146,37,149,41,149,45v-1,5,-5,8,-9,7xm116,28r-2,-4l117,27,107,21v-4,-2,-5,-7,-3,-10c106,7,111,5,115,8r10,6c127,14,128,15,129,17r1,3c132,24,131,29,127,31v-4,2,-9,1,-11,-3xm81,16l65,18v-4,,-8,-3,-9,-8c56,6,59,2,64,2r,l80,v4,,8,3,8,8c89,12,85,16,81,16xm41,31r-6,4l38,32r-4,8c32,43,27,45,23,43,19,41,18,37,20,33r3,-8c24,24,25,23,26,22r6,-4c36,15,41,16,43,19v3,4,2,9,-2,12xm22,67l19,83v,4,-4,7,-9,6c6,88,3,84,4,80l7,64v,-4,4,-7,9,-7c20,58,23,62,22,67xm16,113r,16c16,133,12,137,8,137,3,137,,133,,129l,113v,-5,4,-8,8,-8c13,105,16,109,16,113xm18,160r2,15c21,180,18,184,13,185v-4,,-8,-3,-9,-7l2,162v-1,-5,3,-9,7,-9c13,152,17,155,18,160xm27,206r5,15c33,225,30,230,26,231v-4,1,-9,-1,-10,-6l12,210v-1,-4,1,-9,5,-10c22,199,26,201,27,206xm45,248r3,6l47,252r6,8c56,263,55,268,52,271v-3,3,-8,3,-11,-1l34,263v,-1,,-1,-1,-2l31,256v-2,-4,-1,-9,3,-11c38,243,43,244,45,248xm75,279r4,2l76,280r12,2c92,283,95,287,94,292v-1,4,-5,7,-9,6l73,295v-1,,-2,,-3,-1l67,292v-4,-2,-5,-7,-3,-11c67,277,71,276,75,279xm114,281r15,-6c133,273,138,275,140,279v1,4,,9,-4,11l121,296v-4,2,-9,,-11,-4c109,288,110,283,114,281xm154,261r12,-11c169,246,174,247,177,250v3,3,3,8,,11l177,261r-12,11c162,275,157,275,154,272v-3,-3,-3,-8,,-11xm186,227r8,-13c197,210,202,209,206,211v3,3,4,8,2,11l199,236v-3,3,-8,4,-11,2c184,236,183,231,186,227xm207,186r4,-10l211,177r,-5c212,168,216,165,221,166v4,1,7,5,6,9l226,180v,,,1,,1l222,192v-2,4,-6,6,-11,4c207,195,205,190,207,186xm216,143r,-16c216,122,219,118,224,118v4,,8,4,8,8l232,126r,16c233,146,229,150,225,150v-5,,-8,-3,-9,-7xm208,99l204,87r2,3l203,87v-3,-3,-3,-8,,-11c206,73,211,73,214,76r3,3c218,80,219,81,219,82r4,11c225,97,223,102,219,103v-4,2,-9,,-11,-4xm182,67l168,60v-4,-1,-6,-6,-4,-10c166,46,170,44,174,46r15,6c193,54,195,59,193,63v-2,4,-7,6,-11,4xe" fillcolor="maroon" strokecolor="maroon" strokeweight="3e-5mm">
                  <v:path arrowok="t" o:connecttype="custom" o:connectlocs="61859,22210;78778,23797;60273,12692;54986,5817;68204,8990;61331,14807;29608,5288;42297,0;21677,16393;17976,21153;12160,13220;22735,10047;10046,43891;3701,33844;8459,59756;0,68217;8459,59756;6873,97830;4758,80908;16919,116868;6345,111051;23792,131146;28022,137491;17976,139078;17976,129559;41768,148596;49699,154413;37010,155471;39653,147539;74020,147539;58158,154413;87766,132203;93582,138020;81422,138020;108915,111579;99398,125857;111558,93071;116845,87783;119489,95715;109443,98359;118432,62400;122661,75091;109972,52352;107329,46007;114731,41776;115788,54468;88824,31729;99927,27498" o:connectangles="0,0,0,0,0,0,0,0,0,0,0,0,0,0,0,0,0,0,0,0,0,0,0,0,0,0,0,0,0,0,0,0,0,0,0,0,0,0,0,0,0,0,0,0,0,0,0,0"/>
                  <o:lock v:ext="edit" verticies="t"/>
                </v:shape>
                <v:shape id="Freeform 907" o:spid="_x0000_s1135" style="position:absolute;left:1892;top:2514;width:19463;height:6687;visibility:visible;mso-wrap-style:square;v-text-anchor:top" coordsize="3686,12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" path="m6,1250r16,-4c26,1244,31,1247,32,1251v1,4,-2,9,-6,10l11,1265v-5,1,-9,-1,-10,-5c,1255,2,1251,6,1250xm53,1237r15,-4c73,1232,77,1234,78,1239v1,4,-1,8,-6,10l57,1253v-4,1,-9,-2,-10,-6c46,1243,49,1238,53,1237xm99,1225r16,-4c119,1219,123,1222,124,1226v2,5,-1,9,-5,10l103,1240v-4,1,-8,-1,-9,-5c92,1230,95,1226,99,1225xm146,1212r15,-4c165,1207,170,1210,171,1214v1,4,-2,8,-6,10l150,1228v-5,1,-9,-2,-10,-6c139,1218,141,1213,146,1212xm192,1200r15,-4c212,1194,216,1197,217,1201v1,5,-1,9,-5,10l196,1215v-4,1,-9,-1,-10,-5c185,1205,188,1201,192,1200xm238,1187r16,-4c258,1182,263,1185,264,1189v1,4,-2,8,-6,10l243,1203v-5,1,-9,-2,-10,-6c232,1193,234,1188,238,1187xm284,1174r16,-5c304,1168,308,1171,310,1175v1,4,-2,9,-6,10l289,1189v-4,2,-9,-1,-10,-5c278,1180,280,1175,284,1174xm330,1160r16,-4c350,1154,354,1157,356,1161v1,4,-1,9,-6,10l335,1176v-4,1,-9,-1,-10,-6c324,1166,326,1162,330,1160xm376,1147r16,-5c396,1141,400,1143,402,1147v1,5,-1,9,-6,10l381,1162v-4,1,-9,-1,-10,-6c370,1152,372,1148,376,1147xm422,1133r16,-5c442,1127,446,1129,448,1134v1,4,-1,8,-6,10l427,1148v-4,1,-9,-1,-10,-5c416,1138,418,1134,422,1133xm468,1119r16,-5c488,1113,492,1116,494,1120v1,4,-1,8,-6,10l473,1134v-4,2,-9,-1,-10,-5c462,1125,464,1120,468,1119xm514,1105r15,-5c534,1099,538,1101,540,1105v1,4,-1,9,-6,10l519,1120v-4,2,-9,-1,-10,-5c508,1111,510,1106,514,1105xm560,1090r15,-5c579,1084,584,1086,585,1091v2,4,-1,8,-5,10l565,1106v-4,1,-9,-1,-10,-6c553,1096,556,1092,560,1090xm606,1076r15,-5c625,1069,630,1072,631,1076v1,4,-1,9,-5,10l611,1091v-5,1,-9,-1,-10,-5c599,1081,602,1077,606,1076xm651,1061r16,-5c671,1055,675,1057,677,1061v1,4,-1,9,-5,10l656,1076v-4,2,-8,-1,-10,-5c645,1067,647,1062,651,1061xm697,1046r15,-5c717,1040,721,1042,723,1047v1,4,-1,8,-6,10l702,1061v-4,2,-9,,-10,-5c691,1052,693,1048,697,1046xm743,1032r15,-5c762,1025,767,1028,768,1032v2,4,-1,9,-5,10l748,1047v-4,1,-9,-1,-10,-5c736,1037,739,1033,743,1032xm789,1017r15,-5c808,1011,813,1013,814,1017v1,4,-1,9,-5,10l794,1032v-5,1,-9,-1,-10,-5c782,1023,785,1018,789,1017xm834,1002r16,-5c854,996,858,998,860,1002v1,5,-1,9,-5,11l839,1017v-4,2,-8,-1,-10,-5c828,1008,830,1004,834,1002xm880,988r15,-5c900,981,904,984,906,988v1,4,-1,9,-6,10l885,1003v-4,1,-9,-1,-10,-5c874,993,876,989,880,988xm926,973r15,-5c945,967,950,969,951,973v2,4,-1,9,-5,10l931,988v-4,1,-9,-1,-10,-5c919,979,922,974,926,973xm972,958r10,-3l987,953v4,-1,9,1,10,6c998,963,996,967,992,969r-5,1l977,973v-5,2,-9,-1,-10,-5c965,964,968,959,972,958xm1018,944r15,-5c1037,938,1042,940,1043,944v1,4,-1,9,-5,10l1022,959v-4,1,-8,-1,-10,-5c1011,950,1013,945,1018,944xm1064,929r15,-4c1083,923,1088,926,1089,930v1,4,-1,9,-5,10l1068,945v-4,1,-8,-1,-10,-6c1057,935,1059,931,1064,929xm1109,915r16,-5c1129,909,1133,911,1135,916v1,4,-1,8,-6,10l1114,930v-4,2,-9,-1,-10,-5c1103,921,1105,916,1109,915xm1155,901r16,-5c1175,895,1179,897,1181,901v1,4,-1,9,-6,10l1160,916v-4,1,-9,-1,-10,-5c1149,907,1151,902,1155,901xm1201,886r15,-4c1221,880,1225,883,1226,887v2,4,-1,9,-5,10l1206,902v-4,1,-9,-1,-10,-6c1195,892,1197,888,1201,886xm1247,872r15,-5c1266,866,1271,868,1272,873v2,4,-1,8,-5,10l1252,887v-4,2,-9,-1,-10,-5c1240,878,1243,873,1247,872xm1293,858r15,-5c1312,852,1317,854,1318,858v1,5,-1,9,-5,10l1298,873v-5,1,-9,-1,-10,-5c1286,864,1289,859,1293,858xm1339,844r15,-5c1358,837,1363,840,1364,844v1,4,-1,9,-5,10l1343,859v-4,1,-8,-1,-10,-5c1332,849,1334,845,1339,844xm1385,829r15,-5c1404,823,1409,825,1410,830v1,4,-1,8,-5,10l1389,844v-4,2,-8,-1,-10,-5c1378,835,1380,831,1385,829xm1430,815r16,-5c1450,809,1454,811,1456,815v1,5,-1,9,-6,10l1435,830v-4,1,-9,-1,-10,-5c1424,821,1426,816,1430,815xm1477,801r15,-5c1496,795,1501,798,1502,802v1,4,-1,9,-6,10l1481,816v-4,1,-9,-1,-10,-5c1470,806,1472,802,1477,801xm1523,788r15,-4c1543,783,1547,785,1548,789v1,5,-1,9,-5,10l1527,803v-4,2,-8,-1,-10,-5c1516,794,1519,789,1523,788xm1569,775r16,-4c1589,770,1593,772,1595,776v1,5,-2,9,-6,10l1574,791v-5,1,-9,-2,-10,-6c1562,781,1565,776,1569,775xm1616,762r15,-4c1635,757,1640,759,1641,764v1,4,-1,8,-6,10l1620,778v-4,1,-9,-1,-10,-6c1609,768,1611,764,1616,762xm1662,750r15,-5c1682,744,1686,747,1687,751v1,4,-1,9,-5,10l1666,765v-4,1,-9,-1,-10,-6c1655,755,1658,751,1662,750xm1708,737r11,-3l1724,733v4,-1,9,1,10,6c1735,743,1732,747,1728,748r-4,1l1712,752v-4,1,-8,-1,-9,-5c1701,742,1704,738,1708,737xm1755,725r16,-4c1775,720,1779,723,1780,727v1,5,-1,9,-6,10l1759,741v-4,1,-9,-2,-10,-6c1748,731,1751,726,1755,725xm1802,714r15,-4c1822,709,1826,712,1827,716v1,5,-2,9,-6,10l1806,730v-5,1,-9,-2,-10,-6c1795,719,1798,715,1802,714xm1849,703r15,-4c1868,698,1873,701,1874,705v1,4,-2,9,-6,10l1852,718v-4,1,-8,-1,-9,-6c1842,708,1844,704,1849,703xm1895,692r16,-4c1915,687,1919,690,1921,694v1,4,-2,8,-6,10l1899,707v-4,1,-9,-1,-10,-6c1888,697,1891,693,1895,692xm1942,680r16,-3c1962,676,1966,678,1967,683v1,4,-1,8,-6,9l1961,692r-15,4c1941,697,1937,694,1936,690v-1,-4,2,-8,6,-10xm1989,670r16,-4c2009,666,2013,668,2014,673v1,4,-2,8,-6,9l2008,682r-16,3c1988,686,1984,683,1983,679v-1,-4,2,-8,6,-9xm2036,660r16,-3c2056,656,2060,659,2061,663v1,4,-2,9,-6,10l2055,673r-16,3c2035,677,2031,674,2030,670v-1,-5,2,-9,6,-10xm2083,650r16,-3c2103,646,2108,649,2108,653v1,5,-2,9,-6,10l2086,666v-4,1,-8,-2,-9,-6c2076,656,2079,651,2083,650xm2130,641r11,-2l2146,638v4,-1,9,1,9,6c2156,648,2154,652,2149,653r,l2144,654r-10,2c2129,657,2125,655,2124,650v-1,-4,2,-8,6,-9xm2177,631r16,-3c2197,627,2202,629,2202,634v1,4,-1,8,-6,9l2181,647v-5,,-9,-2,-10,-7c2170,636,2173,632,2177,631xm2224,621r16,-4c2244,617,2249,619,2249,624v1,4,-1,8,-6,9l2228,636v-5,1,-9,-1,-10,-6c2217,626,2220,622,2224,621xm2271,611r16,-4c2291,607,2295,609,2296,614v1,4,-1,8,-6,9l2275,626v-5,1,-9,-1,-10,-6c2264,616,2267,612,2271,611xm2318,600r15,-4c2337,595,2342,597,2343,602v1,4,-1,8,-6,10l2322,616v-4,1,-9,-2,-10,-6c2311,606,2313,601,2318,600xm2364,588r16,-4c2384,583,2388,585,2389,589v2,5,-1,9,-5,10l2368,603v-4,1,-8,-1,-10,-5c2357,593,2360,589,2364,588xm2411,576r15,-5c2430,570,2435,573,2436,577v1,4,-2,9,-6,10l2415,591v-5,1,-9,-1,-10,-6c2404,581,2406,577,2411,576xm2457,563r5,-1l2472,558v4,-1,8,1,10,5c2483,567,2481,572,2477,574r-10,3l2461,579v-4,1,-9,-2,-10,-6c2450,569,2453,564,2457,563xm2502,548r15,-6c2521,541,2526,543,2527,547v2,4,-1,9,-5,11l2507,563v-4,1,-9,-1,-10,-5c2495,554,2498,549,2502,548xm2547,532r15,-6c2566,525,2571,527,2572,531v2,4,,9,-4,10l2552,547v-4,1,-8,-1,-10,-5c2541,538,2543,533,2547,532xm2592,516r16,-6c2612,509,2616,511,2618,515v1,4,-1,9,-5,10l2598,531v-4,1,-9,-1,-10,-5c2586,522,2588,517,2592,516xm2636,497r14,-6c2654,489,2659,490,2661,494v2,4,,9,-4,11l2643,512v-4,2,-9,,-11,-4c2630,504,2632,499,2636,497xm2679,477r13,-6l2694,470v4,-2,8,,10,4c2706,478,2705,483,2701,485r-2,1l2686,492v-4,1,-9,,-10,-4c2674,484,2675,479,2679,477xm2722,456r14,-8c2740,446,2745,448,2747,452v2,4,1,9,-3,11l2730,470v-4,2,-9,,-11,-3c2717,463,2718,458,2722,456xm2765,434r9,-5l2779,427v4,-2,9,-1,11,3c2792,434,2790,439,2787,441r-6,3l2772,448v-4,2,-8,1,-10,-3c2759,441,2761,436,2765,434xm2808,412r14,-7c2826,403,2831,404,2833,408v2,4,,9,-4,11l2829,419r-14,7c2811,428,2806,427,2804,423v-2,-4,,-9,4,-11xm2851,390r5,-3l2865,383v4,-2,9,,11,4c2878,391,2876,396,2872,398r-9,4l2858,404v-4,2,-9,1,-11,-3c2845,397,2847,392,2851,390xm2894,370r15,-7c2913,361,2918,363,2920,367v1,4,,9,-4,11l2916,378r-15,6c2897,386,2892,384,2890,380v-1,-4,,-9,4,-10xm2938,350r3,-2l2954,344v4,-2,8,,10,5c2965,353,2963,357,2959,359r-11,4l2945,364v-4,2,-9,,-11,-4c2932,356,2934,351,2938,350xm2984,333r15,-6c3003,326,3008,328,3009,332v2,4,-1,9,-5,11l2989,348v-4,1,-9,-1,-10,-5c2977,339,2980,334,2984,333xm3029,317r15,-6c3048,310,3053,312,3054,316v2,4,,9,-4,10l3034,332v-4,1,-8,-1,-10,-5c3023,323,3025,318,3029,317xm3075,301r15,-5c3094,294,3099,297,3100,301v1,4,-1,9,-5,10l3080,316v-5,1,-9,-1,-11,-5c3068,307,3070,302,3075,301xm3120,286r16,-5c3140,280,3144,282,3146,286v1,4,-1,9,-5,10l3125,301v-4,2,-8,-1,-10,-5c3114,292,3116,287,3120,286xm3166,271r15,-5c3186,265,3190,267,3191,271v2,5,-1,9,-5,11l3171,286v-4,2,-9,,-10,-5c3160,277,3162,273,3166,271xm3211,255r14,-6c3230,247,3234,249,3236,253v2,4,,9,-4,11l3217,270v-4,2,-9,,-11,-4c3205,261,3207,257,3211,255xm3255,237r15,-6c3274,229,3279,231,3280,235v2,4,,9,-4,10l3261,252v-4,1,-9,-1,-10,-5c3249,243,3251,238,3255,237xm3299,218r13,-5l3313,213v4,-3,9,-1,11,3c3326,219,3325,224,3321,226r-2,2l3306,233v-5,2,-9,,-11,-4c3293,225,3295,220,3299,218xm3341,197r14,-8c3359,187,3364,188,3366,192v2,4,1,9,-3,11l3349,211v-4,2,-9,1,-11,-3c3336,204,3337,199,3341,197xm3381,172r13,-10c3398,160,3403,161,3405,164v3,4,2,9,-2,11l3391,185v-4,2,-9,2,-12,-2c3377,179,3378,174,3381,172xm3419,144r12,-11c3434,130,3439,130,3442,133v3,4,3,9,,12l3430,156v-3,3,-8,2,-11,-1c3416,152,3416,147,3419,144xm3454,111r12,-11c3469,97,3474,97,3477,101v3,3,3,8,,11l3465,123v-3,3,-8,3,-11,-1c3451,119,3451,114,3454,111xm3489,78r12,-11c3504,64,3509,65,3512,68v3,3,3,8,,11l3500,90v-3,3,-8,3,-11,c3486,86,3486,81,3489,78xm3524,46r10,-9c3534,36,3535,36,3535,36r2,-2c3541,32,3546,33,3548,36v3,4,2,9,-2,12l3544,49r1,-1l3535,57v-3,3,-8,3,-11,c3521,54,3521,49,3524,46xm3564,16r1,c3566,15,3566,15,3567,15r14,-5c3585,8,3589,11,3591,15v1,4,-1,8,-5,10l3572,30r2,-1l3573,30v-4,2,-9,1,-11,-2c3559,24,3560,19,3564,16xm3613,1l3629,v5,,9,3,9,7c3638,12,3635,16,3631,16r-16,1c3610,18,3607,15,3606,10v,-4,3,-8,7,-9xm3663,5r16,4c3683,10,3686,14,3685,18v-1,4,-5,7,-10,6l3660,21v-5,-1,-7,-6,-6,-10c3655,7,3659,4,3663,5xe" fillcolor="blue" strokecolor="blue" strokeweight="3e-5mm">
                  <v:path arrowok="t" o:connecttype="custom" o:connectlocs="41185,654395;49634,652282;109300,631684;128308,635381;174246,612670;209095,611085;222824,598409;285130,583621;293050,580980;352188,557741;370669,560381;416606,537142;451456,535030;464656,521826;521154,503340;548083,503868;561811,490664;623589,475875;631510,473235;690648,450523;709128,453692;755066,430453;789915,428869;804172,416193;866478,403517;874398,400876;901855,389257;964689,378165;973138,376052;1033860,357567;1060260,360208;1076629,357039;1124679,338553;1149496,333271;1184345,334328;1199129,322708;1261435,311088;1269884,308976;1297341,297356;1358063,280455;1366511,277814;1421425,248765;1450466,238730;1468419,234505;1480563,223413;1505380,205984;1552901,183801;1588807,175350;1596727,172709;1655865,148414;1674346,151055;1718699,125175;1755132,114083;1768333,111443;1805294,76056;1835919,59154;1842255,41197;1860736,30105;1886609,15845;1934131,2641" o:connectangles="0,0,0,0,0,0,0,0,0,0,0,0,0,0,0,0,0,0,0,0,0,0,0,0,0,0,0,0,0,0,0,0,0,0,0,0,0,0,0,0,0,0,0,0,0,0,0,0,0,0,0,0,0,0,0,0,0,0,0,0"/>
                  <o:lock v:ext="edit" verticies="t"/>
                </v:shape>
                <v:shape id="Freeform 908" o:spid="_x0000_s1136" style="position:absolute;left:22167;top:2343;width:5385;height:6788;visibility:visible;mso-wrap-style:square;v-text-anchor:top" coordsize="1019,12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" path="m12,2l27,7v4,1,7,6,5,10c31,21,26,24,22,22l7,17c3,16,,11,2,7,3,3,8,,12,2xm57,23r2,1l70,33v4,3,4,8,1,12c69,48,64,48,60,46l50,37,49,36c45,34,44,29,46,25v2,-4,7,-5,11,-2xm95,54r5,3l107,63v4,3,5,8,2,11c107,78,102,79,98,76r,l89,70,85,66c82,63,81,58,84,55v3,-4,8,-4,11,-1xm133,82r13,9c150,94,151,99,148,103v-3,3,-8,4,-11,1l124,95v-4,-3,-5,-8,-2,-11c125,80,130,79,133,82xm172,110r13,10c189,123,189,128,187,131v-3,4,-8,4,-12,2l163,123v-4,-2,-5,-7,-2,-11c163,109,168,108,172,110xm211,137r14,9c229,148,230,153,227,157v-2,3,-7,5,-11,2l203,151v-4,-3,-5,-8,-3,-11c203,136,208,135,211,137xm252,163r13,8c269,174,270,179,268,183v-3,3,-7,4,-11,2l243,176v-3,-2,-5,-7,-2,-11c243,162,248,161,252,163xm292,189r14,9c309,200,311,205,308,209v-2,4,-7,5,-11,2l284,202v-4,-2,-5,-7,-3,-11c284,188,289,187,292,189xm333,215r13,9c350,226,351,231,348,235v-2,4,-7,5,-11,2l324,229v-4,-3,-5,-8,-2,-11c324,214,329,213,333,215xm373,243r12,11c388,257,389,262,386,265v-3,3,-8,4,-11,1l362,256v-3,-3,-4,-8,-1,-12c364,241,369,241,373,243xm409,274r13,10c425,287,426,292,423,296v-3,3,-8,4,-11,1l399,287v-3,-3,-4,-8,-1,-12c401,272,406,271,409,274xm446,307r11,12c460,322,459,327,456,330v-3,3,-9,3,-11,l434,317v-3,-3,-2,-8,1,-11c438,303,443,304,446,307xm478,343r10,12c491,359,491,364,487,367v-3,3,-8,2,-11,-1l466,354v-3,-4,-3,-9,,-11c470,340,475,340,478,343xm510,381r8,13c521,398,520,403,516,405v-4,3,-9,1,-11,-2l496,389v-2,-3,-1,-8,2,-11c502,376,507,377,510,381xm536,421r9,13c547,438,546,443,543,445v-4,3,-9,2,-11,-2l523,430v-3,-4,-2,-9,2,-12c529,416,534,417,536,421xm563,461r7,11l572,475v2,3,1,8,-3,10c565,488,560,486,558,483r-1,-2l549,470v-2,-4,-1,-9,3,-12c555,456,560,457,563,461xm588,502r8,14c598,520,597,525,593,527v-4,2,-9,1,-11,-3l574,510v-2,-4,-1,-8,3,-11c581,497,585,498,588,502xm612,544r8,14c622,561,621,566,617,569v-4,2,-9,,-11,-3l598,552v-2,-4,-1,-9,3,-11c605,539,610,540,612,544xm636,586r7,14c645,604,644,609,640,611v-4,2,-9,,-11,-4l622,593v-3,-4,-1,-8,3,-10c629,580,634,582,636,586xm659,628r7,14c668,646,667,651,663,653v-4,2,-9,1,-11,-3l644,636v-2,-4,,-9,4,-11c652,623,656,624,659,628xm681,670r8,14c691,688,690,693,686,695v-4,2,-9,1,-11,-3l667,678v-2,-4,,-9,3,-11c674,665,679,666,681,670xm705,712r8,14c715,730,714,735,710,737v-4,2,-9,1,-11,-3l691,720v-2,-4,-1,-9,3,-11c698,707,703,708,705,712xm729,754r8,14c739,772,737,776,734,779v-4,2,-9,,-11,-3l715,762v-2,-4,-1,-9,3,-11c722,749,727,750,729,754xm752,796r8,13c763,813,761,818,757,820v-4,3,-8,1,-11,-3l738,803v-2,-3,,-8,4,-10c745,790,750,792,752,796xm776,837r8,14c787,855,785,860,781,862v-3,2,-8,1,-11,-3l762,845v-2,-4,-1,-8,3,-11c769,832,774,833,776,837xm800,879r9,13c811,896,809,901,806,903v-4,3,-9,1,-11,-2l787,887v-3,-4,-1,-9,3,-11c793,874,798,875,800,879xm825,920r8,14c835,938,834,943,830,945v-4,2,-9,1,-11,-3l811,928v-2,-4,-1,-9,3,-11c818,915,822,916,825,920xm849,962r7,12l857,976v2,3,1,8,-3,10c850,989,845,987,843,983r,l843,983r-8,-13c833,966,834,961,838,959v4,-2,9,-1,11,3xm873,1003r8,14c883,1021,881,1026,878,1028v-4,3,-9,1,-11,-3l859,1011v-2,-4,-1,-8,3,-11c866,998,871,1000,873,1003xm896,1045r8,14c906,1063,905,1068,901,1070v-4,2,-9,1,-11,-3l890,1067r-8,-14c880,1049,882,1044,885,1042v4,-2,9,,11,3xm920,1087r8,14c930,1105,929,1110,925,1112v-4,2,-9,1,-11,-3l914,1109r-8,-14c904,1091,905,1086,909,1084v4,-2,9,-1,11,3xm943,1129r8,15c953,1148,951,1152,947,1154v-4,2,-8,1,-10,-3l929,1137v-2,-4,,-9,4,-11c937,1124,941,1126,943,1129xm965,1172r8,14c975,1190,973,1195,969,1197v-4,2,-8,1,-10,-3l959,1194r-8,-15c949,1176,951,1171,955,1169v4,-2,8,-1,10,3xm987,1215r8,14c997,1233,995,1238,991,1240v-4,2,-8,,-10,-4l973,1222v-2,-4,,-9,4,-11c981,1209,985,1211,987,1215xm1009,1258r8,14c1019,1276,1017,1281,1013,1283v-4,2,-8,,-10,-4l995,1265v-2,-4,,-9,4,-11c1003,1252,1007,1254,1009,1258xe" fillcolor="blue" strokecolor="blue" strokeweight="3e-5mm">
                  <v:path arrowok="t" o:connecttype="custom" o:connectlocs="3699,8980;36991,17433;24308,13207;57600,39091;44389,29054;72396,54939;97761,63391;90892,58109;107273,79767;141622,96672;154304,99841;148492,100898;178084,125198;203449,134178;197108,128367;210847,151611;240968,174326;252594,181193;246253,181193;266862,212889;288000,229265;283244,222398;294869,255150;310723,265187;304910,263602;320234,298996;339787,316956;336088,309561;340315,335974;362510,367141;372550,376122;366737,374537;382062,409930;401614,427363;397387,420496;402671,446380;425922,477019;435963,486000;430150,484415;451287,520865;442832,506602;458157,541467;477709,559428;467669,550448;482994,585841;498319,596406;493034,594822;506774,630743;521570,641837;516286,639724;530025,675645" o:connectangles="0,0,0,0,0,0,0,0,0,0,0,0,0,0,0,0,0,0,0,0,0,0,0,0,0,0,0,0,0,0,0,0,0,0,0,0,0,0,0,0,0,0,0,0,0,0,0,0,0,0,0"/>
                  <o:lock v:ext="edit" verticies="t"/>
                </v:shape>
                <v:rect id="Rectangle 909" o:spid="_x0000_s1137" style="position:absolute;left:15614;top:4603;width:1759;height:1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" filled="f" strokecolor="maroon" strokeweight="36e-5mm">
                  <v:stroke joinstyle="round" endcap="round"/>
                </v:rect>
                <v:rect id="Rectangle 910" o:spid="_x0000_s1138" style="position:absolute;left:16236;top:4622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" filled="f" stroked="f">
                  <v:textbox style="mso-fit-shape-to-text:t" inset="0,0,0,0">
                    <w:txbxContent>
                      <w:p w14:paraId="047B0FB7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911" o:spid="_x0000_s1139" style="position:absolute;left:12903;top:9112;width:1759;height:1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" filled="f" strokecolor="maroon" strokeweight="36e-5mm">
                  <v:stroke joinstyle="round" endcap="round"/>
                </v:rect>
                <v:rect id="Rectangle 912" o:spid="_x0000_s1140" style="position:absolute;left:13525;top:9137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" filled="f" stroked="f">
                  <v:textbox style="mso-fit-shape-to-text:t" inset="0,0,0,0">
                    <w:txbxContent>
                      <w:p w14:paraId="7CC8B5E8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rect>
                <v:rect id="Rectangle 913" o:spid="_x0000_s1141" style="position:absolute;left:18408;top:9112;width:1759;height:1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" filled="f" strokecolor="maroon" strokeweight="36e-5mm">
                  <v:stroke joinstyle="round" endcap="round"/>
                </v:rect>
                <v:rect id="Rectangle 914" o:spid="_x0000_s1142" style="position:absolute;left:19030;top:9137;width:578;height:131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" filled="f" stroked="f">
                  <v:textbox style="mso-fit-shape-to-text:t" inset="0,0,0,0">
                    <w:txbxContent>
                      <w:p w14:paraId="42E8BB1A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3</w:t>
                        </w:r>
                      </w:p>
                    </w:txbxContent>
                  </v:textbox>
                </v:rect>
                <v:shape id="Freeform 915" o:spid="_x0000_s1143" style="position:absolute;left:20999;top:4857;width:1480;height:775;visibility:visible;mso-wrap-style:square;v-text-anchor:top" coordsize="233,1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" path="m233,61l83,r,31l,31,,91r83,l83,122,233,61xe" fillcolor="#ea700d" stroked="f">
                  <v:path arrowok="t" o:connecttype="custom" o:connectlocs="147955,38735;52705,0;52705,19685;0,19685;0,57785;52705,57785;52705,77470;147955,38735" o:connectangles="0,0,0,0,0,0,0,0"/>
                </v:shape>
                <v:shape id="Freeform 916" o:spid="_x0000_s1144" style="position:absolute;left:20999;top:4857;width:1480;height:775;visibility:visible;mso-wrap-style:square;v-text-anchor:top" coordsize="233,1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" path="m233,61l83,r,31l,31,,91r83,l83,122,233,61xe" filled="f" strokeweight="36e-5mm">
                  <v:stroke endcap="round"/>
                  <v:path arrowok="t" o:connecttype="custom" o:connectlocs="147955,38735;52705,0;52705,19685;0,19685;0,57785;52705,57785;52705,77470;147955,38735" o:connectangles="0,0,0,0,0,0,0,0"/>
                </v:shape>
                <v:shape id="Freeform 917" o:spid="_x0000_s1145" style="position:absolute;left:23914;top:9366;width:1486;height:768;visibility:visible;mso-wrap-style:square;v-text-anchor:top" coordsize="234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" path="m234,61l83,r,31l,31,,91r83,l83,121,234,61xe" fillcolor="#ea700d" stroked="f">
                  <v:path arrowok="t" o:connecttype="custom" o:connectlocs="148590,38735;52705,0;52705,19685;0,19685;0,57785;52705,57785;52705,76835;148590,38735" o:connectangles="0,0,0,0,0,0,0,0"/>
                </v:shape>
                <v:shape id="Freeform 918" o:spid="_x0000_s1146" style="position:absolute;left:23914;top:9366;width:1486;height:768;visibility:visible;mso-wrap-style:square;v-text-anchor:top" coordsize="234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" path="m234,61l83,r,31l,31,,91r83,l83,121,234,61xe" filled="f" strokeweight="36e-5mm">
                  <v:stroke endcap="round"/>
                  <v:path arrowok="t" o:connecttype="custom" o:connectlocs="148590,38735;52705,0;52705,19685;0,19685;0,57785;52705,57785;52705,76835;148590,38735" o:connectangles="0,0,0,0,0,0,0,0"/>
                </v:shape>
                <v:shape id="Freeform 919" o:spid="_x0000_s1147" style="position:absolute;left:8108;top:9207;width:1480;height:768;visibility:visible;mso-wrap-style:square;v-text-anchor:top" coordsize="233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" path="m,61l151,r,30l233,30r,61l151,91r,30l,61xe" fillcolor="#ea700d" stroked="f">
                  <v:path arrowok="t" o:connecttype="custom" o:connectlocs="0,38735;95885,0;95885,19050;147955,19050;147955,57785;95885,57785;95885,76835;0,38735" o:connectangles="0,0,0,0,0,0,0,0"/>
                </v:shape>
                <v:shape id="Freeform 920" o:spid="_x0000_s1148" style="position:absolute;left:8108;top:9207;width:1480;height:768;visibility:visible;mso-wrap-style:square;v-text-anchor:top" coordsize="233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" path="m,61l151,r,30l233,30r,61l151,91r,30l,61xe" filled="f" strokeweight="36e-5mm">
                  <v:stroke endcap="round"/>
                  <v:path arrowok="t" o:connecttype="custom" o:connectlocs="0,38735;95885,0;95885,19050;147955,19050;147955,57785;95885,57785;95885,76835;0,38735" o:connectangles="0,0,0,0,0,0,0,0"/>
                </v:shape>
                <v:rect id="Rectangle 888" o:spid="_x0000_s1149" style="position:absolute;left:14839;top:12249;width:1220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" fillcolor="white [3212]" stroked="f">
                  <v:textbox style="mso-fit-shape-to-text:t" inset="0,0,0,0">
                    <w:txbxContent>
                      <w:p w14:paraId="4E53810B" w14:textId="77777777" w:rsidR="0086157D" w:rsidRPr="00092455" w:rsidRDefault="0086157D" w:rsidP="00092455">
                        <w:pPr>
                          <w:spacing w:line="0" w:lineRule="atLeast"/>
                          <w:rPr>
                            <w:rFonts w:ascii="Times New Roman" w:hAnsi="Times New Roman" w:cs="Times New Roman"/>
                          </w:rPr>
                        </w:pPr>
                        <w:r w:rsidRPr="00092455">
                          <w:rPr>
                            <w:rFonts w:ascii="Times New Roman" w:hAnsi="Times New Roman" w:cs="Times New Roman"/>
                            <w:color w:val="000000"/>
                            <w:kern w:val="0"/>
                            <w:sz w:val="18"/>
                            <w:szCs w:val="18"/>
                          </w:rPr>
                          <w:t>=2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6132210" w14:textId="570EBD3E" w:rsidR="00386AFA" w:rsidRDefault="00386AFA" w:rsidP="00234F30">
      <w:pPr>
        <w:ind w:firstLineChars="200" w:firstLine="422"/>
        <w:rPr>
          <w:rFonts w:ascii="Times New Roman" w:hAnsi="Times New Roman"/>
          <w:b/>
          <w:color w:val="0000FF"/>
        </w:rPr>
      </w:pPr>
    </w:p>
    <w:p w14:paraId="6B7ED00F" w14:textId="77777777" w:rsidR="00386AFA" w:rsidRPr="00440551" w:rsidRDefault="00386AFA" w:rsidP="00234F30">
      <w:pPr>
        <w:ind w:firstLineChars="200" w:firstLine="422"/>
        <w:rPr>
          <w:rFonts w:ascii="Times New Roman" w:hAnsi="Times New Roman"/>
          <w:b/>
          <w:color w:val="0000FF"/>
        </w:rPr>
      </w:pPr>
    </w:p>
    <w:p w14:paraId="023B0C4E" w14:textId="149B02B1" w:rsidR="00092455" w:rsidRDefault="00092455" w:rsidP="00092455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lastRenderedPageBreak/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  <w:r w:rsidR="00386AFA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="001A449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8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386AFA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3F4A81FC" w14:textId="23884A0D" w:rsidR="00092455" w:rsidRDefault="00FB3EFD" w:rsidP="00FB3EFD">
      <w:pPr>
        <w:ind w:firstLineChars="200" w:firstLine="422"/>
        <w:rPr>
          <w:rFonts w:ascii="Times New Roman" w:eastAsia="微软雅黑" w:hAnsi="Times New Roman"/>
          <w:b/>
          <w:color w:val="000000" w:themeColor="text1"/>
          <w:szCs w:val="21"/>
        </w:rPr>
      </w:pPr>
      <w:r>
        <w:rPr>
          <w:rFonts w:ascii="Times New Roman" w:hAnsi="Times New Roman" w:hint="eastAsia"/>
          <w:b/>
          <w:color w:val="0000FF"/>
        </w:rPr>
        <w:t>修改图中</w:t>
      </w:r>
      <w:r>
        <w:rPr>
          <w:rFonts w:ascii="Times New Roman" w:hAnsi="Times New Roman" w:hint="eastAsia"/>
          <w:b/>
          <w:color w:val="0000FF"/>
        </w:rPr>
        <w:t>M</w:t>
      </w:r>
      <w:r>
        <w:rPr>
          <w:rFonts w:ascii="Times New Roman" w:hAnsi="Times New Roman" w:hint="eastAsia"/>
          <w:b/>
          <w:color w:val="0000FF"/>
        </w:rPr>
        <w:t>为</w:t>
      </w:r>
      <w:r>
        <w:rPr>
          <w:rFonts w:ascii="Times New Roman" w:hAnsi="Times New Roman" w:hint="eastAsia"/>
          <w:b/>
          <w:color w:val="0000FF"/>
        </w:rPr>
        <w:t>I</w:t>
      </w:r>
      <w:r>
        <w:rPr>
          <w:rFonts w:ascii="Times New Roman" w:hAnsi="Times New Roman" w:hint="eastAsia"/>
          <w:b/>
          <w:color w:val="0000FF"/>
        </w:rPr>
        <w:t>的右孩子：</w:t>
      </w:r>
    </w:p>
    <w:p w14:paraId="791392B4" w14:textId="585F349F" w:rsidR="00FB3EFD" w:rsidRPr="00386AFA" w:rsidRDefault="00FB3EFD" w:rsidP="00623001">
      <w:pPr>
        <w:ind w:firstLineChars="200" w:firstLine="420"/>
        <w:jc w:val="center"/>
        <w:rPr>
          <w:rFonts w:ascii="Times New Roman" w:eastAsia="微软雅黑" w:hAnsi="Times New Roman" w:cs="宋体"/>
          <w:b/>
          <w:color w:val="000000" w:themeColor="text1"/>
          <w:szCs w:val="21"/>
        </w:rPr>
      </w:pPr>
      <w:r>
        <w:object w:dxaOrig="3504" w:dyaOrig="3384" w14:anchorId="7EF000E4">
          <v:shape id="_x0000_i1027" type="#_x0000_t75" style="width:124.4pt;height:120.8pt" o:ole="">
            <v:imagedata r:id="rId11" o:title=""/>
          </v:shape>
          <o:OLEObject Type="Embed" ProgID="Visio.Drawing.15" ShapeID="_x0000_i1027" DrawAspect="Content" ObjectID="_1692798040" r:id="rId12"/>
        </w:object>
      </w:r>
    </w:p>
    <w:p w14:paraId="30C1E863" w14:textId="77777777" w:rsidR="00FB3EFD" w:rsidRDefault="00FB3EFD" w:rsidP="00FB3EFD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39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19FCFCF8" w14:textId="3B644EAE" w:rsidR="00FB3EFD" w:rsidRDefault="00FB3EFD" w:rsidP="00FB3EFD">
      <w:pPr>
        <w:ind w:firstLineChars="200" w:firstLine="422"/>
        <w:rPr>
          <w:rFonts w:ascii="Times New Roman" w:eastAsia="微软雅黑" w:hAnsi="Times New Roman"/>
          <w:b/>
          <w:color w:val="000000" w:themeColor="text1"/>
          <w:szCs w:val="21"/>
        </w:rPr>
      </w:pPr>
      <w:r>
        <w:rPr>
          <w:rFonts w:ascii="Times New Roman" w:hAnsi="Times New Roman" w:hint="eastAsia"/>
          <w:b/>
          <w:color w:val="0000FF"/>
        </w:rPr>
        <w:t>修改图中</w:t>
      </w:r>
      <w:r>
        <w:rPr>
          <w:rFonts w:ascii="Times New Roman" w:hAnsi="Times New Roman" w:hint="eastAsia"/>
          <w:b/>
          <w:color w:val="0000FF"/>
        </w:rPr>
        <w:t>M</w:t>
      </w:r>
      <w:r>
        <w:rPr>
          <w:rFonts w:ascii="Times New Roman" w:hAnsi="Times New Roman" w:hint="eastAsia"/>
          <w:b/>
          <w:color w:val="0000FF"/>
        </w:rPr>
        <w:t>为</w:t>
      </w:r>
      <w:r>
        <w:rPr>
          <w:rFonts w:ascii="Times New Roman" w:hAnsi="Times New Roman" w:hint="eastAsia"/>
          <w:b/>
          <w:color w:val="0000FF"/>
        </w:rPr>
        <w:t>I</w:t>
      </w:r>
      <w:r>
        <w:rPr>
          <w:rFonts w:ascii="Times New Roman" w:hAnsi="Times New Roman" w:hint="eastAsia"/>
          <w:b/>
          <w:color w:val="0000FF"/>
        </w:rPr>
        <w:t>的右孩子</w:t>
      </w:r>
      <w:r w:rsidR="00B014D9">
        <w:rPr>
          <w:rFonts w:ascii="Times New Roman" w:hAnsi="Times New Roman" w:hint="eastAsia"/>
          <w:b/>
          <w:color w:val="0000FF"/>
        </w:rPr>
        <w:t>（左</w:t>
      </w:r>
      <w:r w:rsidR="004862B9">
        <w:rPr>
          <w:rFonts w:ascii="Times New Roman" w:hAnsi="Times New Roman" w:hint="eastAsia"/>
          <w:b/>
          <w:color w:val="0000FF"/>
        </w:rPr>
        <w:t>、</w:t>
      </w:r>
      <w:r w:rsidR="00B014D9">
        <w:rPr>
          <w:rFonts w:ascii="Times New Roman" w:hAnsi="Times New Roman" w:hint="eastAsia"/>
          <w:b/>
          <w:color w:val="0000FF"/>
        </w:rPr>
        <w:t>右图两处）</w:t>
      </w:r>
      <w:r>
        <w:rPr>
          <w:rFonts w:ascii="Times New Roman" w:hAnsi="Times New Roman" w:hint="eastAsia"/>
          <w:b/>
          <w:color w:val="0000FF"/>
        </w:rPr>
        <w:t>：</w:t>
      </w:r>
    </w:p>
    <w:p w14:paraId="0B0E5B7B" w14:textId="37EE8C86" w:rsidR="00721901" w:rsidRDefault="00B014D9" w:rsidP="00623001">
      <w:pPr>
        <w:ind w:firstLineChars="200" w:firstLine="420"/>
        <w:jc w:val="center"/>
      </w:pPr>
      <w:r>
        <w:object w:dxaOrig="7200" w:dyaOrig="3468" w14:anchorId="4D082924">
          <v:shape id="_x0000_i1028" type="#_x0000_t75" style="width:244pt;height:117.6pt" o:ole="">
            <v:imagedata r:id="rId13" o:title=""/>
          </v:shape>
          <o:OLEObject Type="Embed" ProgID="Visio.Drawing.15" ShapeID="_x0000_i1028" DrawAspect="Content" ObjectID="_1692798041" r:id="rId14"/>
        </w:object>
      </w:r>
    </w:p>
    <w:p w14:paraId="52334318" w14:textId="0F1EC9D2" w:rsidR="00B014D9" w:rsidRDefault="00B014D9" w:rsidP="00B014D9">
      <w:pPr>
        <w:ind w:firstLineChars="200" w:firstLine="422"/>
        <w:rPr>
          <w:rFonts w:ascii="Times New Roman" w:eastAsia="微软雅黑" w:hAnsi="Times New Roman"/>
          <w:b/>
          <w:color w:val="000000" w:themeColor="text1"/>
          <w:szCs w:val="21"/>
        </w:rPr>
      </w:pPr>
      <w:r>
        <w:rPr>
          <w:rFonts w:ascii="Times New Roman" w:hAnsi="Times New Roman" w:hint="eastAsia"/>
          <w:b/>
          <w:color w:val="0000FF"/>
        </w:rPr>
        <w:t>修改图中</w:t>
      </w:r>
      <w:r>
        <w:rPr>
          <w:rFonts w:ascii="Times New Roman" w:hAnsi="Times New Roman" w:hint="eastAsia"/>
          <w:b/>
          <w:color w:val="0000FF"/>
        </w:rPr>
        <w:t>M</w:t>
      </w:r>
      <w:r>
        <w:rPr>
          <w:rFonts w:ascii="Times New Roman" w:hAnsi="Times New Roman" w:hint="eastAsia"/>
          <w:b/>
          <w:color w:val="0000FF"/>
        </w:rPr>
        <w:t>为</w:t>
      </w:r>
      <w:r>
        <w:rPr>
          <w:rFonts w:ascii="Times New Roman" w:hAnsi="Times New Roman" w:hint="eastAsia"/>
          <w:b/>
          <w:color w:val="0000FF"/>
        </w:rPr>
        <w:t>I</w:t>
      </w:r>
      <w:r>
        <w:rPr>
          <w:rFonts w:ascii="Times New Roman" w:hAnsi="Times New Roman" w:hint="eastAsia"/>
          <w:b/>
          <w:color w:val="0000FF"/>
        </w:rPr>
        <w:t>的右孩子（左图</w:t>
      </w:r>
      <w:r>
        <w:rPr>
          <w:rFonts w:ascii="Times New Roman" w:hAnsi="Times New Roman" w:hint="eastAsia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处）：</w:t>
      </w:r>
    </w:p>
    <w:p w14:paraId="591042C8" w14:textId="5D824A81" w:rsidR="00FB3EFD" w:rsidRPr="00092455" w:rsidRDefault="00B014D9" w:rsidP="00623001">
      <w:pPr>
        <w:ind w:firstLineChars="200" w:firstLine="420"/>
        <w:jc w:val="center"/>
      </w:pPr>
      <w:r>
        <w:object w:dxaOrig="6360" w:dyaOrig="3120" w14:anchorId="3E33260D">
          <v:shape id="_x0000_i1029" type="#_x0000_t75" style="width:241.6pt;height:118.8pt" o:ole="">
            <v:imagedata r:id="rId15" o:title=""/>
          </v:shape>
          <o:OLEObject Type="Embed" ProgID="Visio.Drawing.15" ShapeID="_x0000_i1029" DrawAspect="Content" ObjectID="_1692798042" r:id="rId16"/>
        </w:object>
      </w:r>
    </w:p>
    <w:p w14:paraId="67F28DD3" w14:textId="3B793A22" w:rsidR="00B014D9" w:rsidRDefault="00B014D9" w:rsidP="00B014D9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4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5F37B5E9" w14:textId="4E44EF3F" w:rsidR="00B014D9" w:rsidRDefault="00B014D9" w:rsidP="00B014D9">
      <w:pPr>
        <w:ind w:firstLineChars="200" w:firstLine="422"/>
        <w:rPr>
          <w:rFonts w:ascii="Times New Roman" w:eastAsia="微软雅黑" w:hAnsi="Times New Roman"/>
          <w:b/>
          <w:color w:val="000000" w:themeColor="text1"/>
          <w:szCs w:val="21"/>
        </w:rPr>
      </w:pPr>
      <w:r>
        <w:rPr>
          <w:rFonts w:ascii="Times New Roman" w:hAnsi="Times New Roman" w:hint="eastAsia"/>
          <w:b/>
          <w:color w:val="0000FF"/>
        </w:rPr>
        <w:t>修改图中</w:t>
      </w:r>
      <w:r>
        <w:rPr>
          <w:rFonts w:ascii="Times New Roman" w:hAnsi="Times New Roman" w:hint="eastAsia"/>
          <w:b/>
          <w:color w:val="0000FF"/>
        </w:rPr>
        <w:t>M</w:t>
      </w:r>
      <w:r>
        <w:rPr>
          <w:rFonts w:ascii="Times New Roman" w:hAnsi="Times New Roman" w:hint="eastAsia"/>
          <w:b/>
          <w:color w:val="0000FF"/>
        </w:rPr>
        <w:t>为</w:t>
      </w:r>
      <w:r>
        <w:rPr>
          <w:rFonts w:ascii="Times New Roman" w:hAnsi="Times New Roman" w:hint="eastAsia"/>
          <w:b/>
          <w:color w:val="0000FF"/>
        </w:rPr>
        <w:t>I</w:t>
      </w:r>
      <w:r>
        <w:rPr>
          <w:rFonts w:ascii="Times New Roman" w:hAnsi="Times New Roman" w:hint="eastAsia"/>
          <w:b/>
          <w:color w:val="0000FF"/>
        </w:rPr>
        <w:t>的右孩子（左图</w:t>
      </w:r>
      <w:r>
        <w:rPr>
          <w:rFonts w:ascii="Times New Roman" w:hAnsi="Times New Roman" w:hint="eastAsia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处）：</w:t>
      </w:r>
    </w:p>
    <w:p w14:paraId="0BDE76A1" w14:textId="18C9F689" w:rsidR="00721901" w:rsidRDefault="00623001" w:rsidP="00623001">
      <w:pPr>
        <w:ind w:firstLineChars="200" w:firstLine="420"/>
        <w:jc w:val="center"/>
      </w:pPr>
      <w:r>
        <w:object w:dxaOrig="7152" w:dyaOrig="3529" w14:anchorId="444BAC03">
          <v:shape id="_x0000_i1030" type="#_x0000_t75" style="width:266.4pt;height:131.6pt" o:ole="">
            <v:imagedata r:id="rId17" o:title=""/>
          </v:shape>
          <o:OLEObject Type="Embed" ProgID="Visio.Drawing.15" ShapeID="_x0000_i1030" DrawAspect="Content" ObjectID="_1692798043" r:id="rId18"/>
        </w:object>
      </w:r>
    </w:p>
    <w:p w14:paraId="1703AC5B" w14:textId="77777777" w:rsidR="00623001" w:rsidRPr="00B014D9" w:rsidRDefault="00623001" w:rsidP="00623001">
      <w:pPr>
        <w:ind w:firstLineChars="200" w:firstLine="420"/>
        <w:jc w:val="center"/>
      </w:pPr>
    </w:p>
    <w:p w14:paraId="20D38A20" w14:textId="78EFDC74" w:rsidR="00623001" w:rsidRDefault="00623001" w:rsidP="0062300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lastRenderedPageBreak/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42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6E66A5E5" w14:textId="71752510" w:rsidR="00623001" w:rsidRDefault="00623001" w:rsidP="00623001">
      <w:pPr>
        <w:ind w:firstLineChars="200" w:firstLine="422"/>
        <w:rPr>
          <w:rFonts w:ascii="Times New Roman" w:eastAsia="微软雅黑" w:hAnsi="Times New Roman"/>
          <w:b/>
          <w:color w:val="000000" w:themeColor="text1"/>
          <w:szCs w:val="21"/>
        </w:rPr>
      </w:pPr>
      <w:r>
        <w:rPr>
          <w:rFonts w:ascii="Times New Roman" w:hAnsi="Times New Roman" w:hint="eastAsia"/>
          <w:b/>
          <w:color w:val="0000FF"/>
        </w:rPr>
        <w:t>修改图中</w:t>
      </w:r>
      <w:r>
        <w:rPr>
          <w:rFonts w:ascii="Times New Roman" w:hAnsi="Times New Roman" w:hint="eastAsia"/>
          <w:b/>
          <w:color w:val="0000FF"/>
        </w:rPr>
        <w:t>M</w:t>
      </w:r>
      <w:r>
        <w:rPr>
          <w:rFonts w:ascii="Times New Roman" w:hAnsi="Times New Roman" w:hint="eastAsia"/>
          <w:b/>
          <w:color w:val="0000FF"/>
        </w:rPr>
        <w:t>为</w:t>
      </w:r>
      <w:r>
        <w:rPr>
          <w:rFonts w:ascii="Times New Roman" w:hAnsi="Times New Roman" w:hint="eastAsia"/>
          <w:b/>
          <w:color w:val="0000FF"/>
        </w:rPr>
        <w:t>I</w:t>
      </w:r>
      <w:r>
        <w:rPr>
          <w:rFonts w:ascii="Times New Roman" w:hAnsi="Times New Roman" w:hint="eastAsia"/>
          <w:b/>
          <w:color w:val="0000FF"/>
        </w:rPr>
        <w:t>的右孩子（</w:t>
      </w:r>
      <w:r>
        <w:rPr>
          <w:rFonts w:ascii="Times New Roman" w:hAnsi="Times New Roman" w:hint="eastAsia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处</w:t>
      </w:r>
      <w:r w:rsidR="001A4498">
        <w:rPr>
          <w:rFonts w:ascii="Times New Roman" w:hAnsi="Times New Roman" w:hint="eastAsia"/>
          <w:b/>
          <w:color w:val="0000FF"/>
        </w:rPr>
        <w:t>，与上面</w:t>
      </w:r>
      <w:r w:rsidR="001A4498">
        <w:rPr>
          <w:rFonts w:ascii="Times New Roman" w:hAnsi="Times New Roman" w:hint="eastAsia"/>
          <w:b/>
          <w:color w:val="0000FF"/>
        </w:rPr>
        <w:t>238</w:t>
      </w:r>
      <w:r w:rsidR="001A4498">
        <w:rPr>
          <w:rFonts w:ascii="Times New Roman" w:hAnsi="Times New Roman" w:hint="eastAsia"/>
          <w:b/>
          <w:color w:val="0000FF"/>
        </w:rPr>
        <w:t>页相同</w:t>
      </w:r>
      <w:r>
        <w:rPr>
          <w:rFonts w:ascii="Times New Roman" w:hAnsi="Times New Roman" w:hint="eastAsia"/>
          <w:b/>
          <w:color w:val="0000FF"/>
        </w:rPr>
        <w:t>）：</w:t>
      </w:r>
    </w:p>
    <w:p w14:paraId="1D00765C" w14:textId="65BBD6DF" w:rsidR="00721901" w:rsidRPr="00623001" w:rsidRDefault="00623001" w:rsidP="00FB3899">
      <w:pPr>
        <w:ind w:firstLineChars="200" w:firstLine="420"/>
        <w:jc w:val="center"/>
      </w:pPr>
      <w:r>
        <w:object w:dxaOrig="3504" w:dyaOrig="3384" w14:anchorId="24658569">
          <v:shape id="_x0000_i1031" type="#_x0000_t75" style="width:124.4pt;height:120.8pt" o:ole="">
            <v:imagedata r:id="rId11" o:title=""/>
          </v:shape>
          <o:OLEObject Type="Embed" ProgID="Visio.Drawing.15" ShapeID="_x0000_i1031" DrawAspect="Content" ObjectID="_1692798044" r:id="rId19"/>
        </w:object>
      </w:r>
    </w:p>
    <w:p w14:paraId="0D03C4D8" w14:textId="1047ED71" w:rsidR="001A4498" w:rsidRDefault="001A4498" w:rsidP="001A4498">
      <w:pPr>
        <w:ind w:firstLineChars="200" w:firstLine="422"/>
        <w:rPr>
          <w:rFonts w:ascii="Times New Roman" w:eastAsia="微软雅黑" w:hAnsi="Times New Roman"/>
          <w:b/>
          <w:color w:val="000000" w:themeColor="text1"/>
          <w:szCs w:val="21"/>
        </w:rPr>
      </w:pPr>
      <w:r>
        <w:rPr>
          <w:rFonts w:ascii="Times New Roman" w:hAnsi="Times New Roman" w:hint="eastAsia"/>
          <w:b/>
          <w:color w:val="0000FF"/>
        </w:rPr>
        <w:t>修改图中</w:t>
      </w:r>
      <w:r>
        <w:rPr>
          <w:rFonts w:ascii="Times New Roman" w:hAnsi="Times New Roman" w:hint="eastAsia"/>
          <w:b/>
          <w:color w:val="0000FF"/>
        </w:rPr>
        <w:t>M</w:t>
      </w:r>
      <w:r>
        <w:rPr>
          <w:rFonts w:ascii="Times New Roman" w:hAnsi="Times New Roman" w:hint="eastAsia"/>
          <w:b/>
          <w:color w:val="0000FF"/>
        </w:rPr>
        <w:t>为</w:t>
      </w:r>
      <w:r>
        <w:rPr>
          <w:rFonts w:ascii="Times New Roman" w:hAnsi="Times New Roman" w:hint="eastAsia"/>
          <w:b/>
          <w:color w:val="0000FF"/>
        </w:rPr>
        <w:t>I</w:t>
      </w:r>
      <w:r>
        <w:rPr>
          <w:rFonts w:ascii="Times New Roman" w:hAnsi="Times New Roman" w:hint="eastAsia"/>
          <w:b/>
          <w:color w:val="0000FF"/>
        </w:rPr>
        <w:t>的右孩子（左图</w:t>
      </w:r>
      <w:r>
        <w:rPr>
          <w:rFonts w:ascii="Times New Roman" w:hAnsi="Times New Roman" w:hint="eastAsia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处，与上面</w:t>
      </w:r>
      <w:r>
        <w:rPr>
          <w:rFonts w:ascii="Times New Roman" w:hAnsi="Times New Roman" w:hint="eastAsia"/>
          <w:b/>
          <w:color w:val="0000FF"/>
        </w:rPr>
        <w:t>2</w:t>
      </w:r>
      <w:r>
        <w:rPr>
          <w:rFonts w:ascii="Times New Roman" w:hAnsi="Times New Roman"/>
          <w:b/>
          <w:color w:val="0000FF"/>
        </w:rPr>
        <w:t>41</w:t>
      </w:r>
      <w:r>
        <w:rPr>
          <w:rFonts w:ascii="Times New Roman" w:hAnsi="Times New Roman" w:hint="eastAsia"/>
          <w:b/>
          <w:color w:val="0000FF"/>
        </w:rPr>
        <w:t>页相同）：</w:t>
      </w:r>
    </w:p>
    <w:p w14:paraId="23CFB0D2" w14:textId="0008D1EC" w:rsidR="00623001" w:rsidRPr="001A4498" w:rsidRDefault="001A4498" w:rsidP="00FB3899">
      <w:pPr>
        <w:ind w:firstLineChars="200" w:firstLine="420"/>
        <w:jc w:val="center"/>
      </w:pPr>
      <w:r>
        <w:object w:dxaOrig="7152" w:dyaOrig="3529" w14:anchorId="6B0027EE">
          <v:shape id="_x0000_i1032" type="#_x0000_t75" style="width:266.4pt;height:131.6pt" o:ole="">
            <v:imagedata r:id="rId17" o:title=""/>
          </v:shape>
          <o:OLEObject Type="Embed" ProgID="Visio.Drawing.15" ShapeID="_x0000_i1032" DrawAspect="Content" ObjectID="_1692798045" r:id="rId20"/>
        </w:object>
      </w:r>
    </w:p>
    <w:p w14:paraId="6124B0AF" w14:textId="1E52CB0F" w:rsidR="001A4498" w:rsidRDefault="001A4498" w:rsidP="001A449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4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579B062F" w14:textId="77777777" w:rsidR="001A4498" w:rsidRDefault="001A4498" w:rsidP="001A4498">
      <w:pPr>
        <w:ind w:firstLineChars="200" w:firstLine="422"/>
        <w:rPr>
          <w:rFonts w:ascii="Times New Roman" w:eastAsia="微软雅黑" w:hAnsi="Times New Roman"/>
          <w:b/>
          <w:color w:val="000000" w:themeColor="text1"/>
          <w:szCs w:val="21"/>
        </w:rPr>
      </w:pPr>
      <w:r>
        <w:rPr>
          <w:rFonts w:ascii="Times New Roman" w:hAnsi="Times New Roman" w:hint="eastAsia"/>
          <w:b/>
          <w:color w:val="0000FF"/>
        </w:rPr>
        <w:t>修改图中</w:t>
      </w:r>
      <w:r>
        <w:rPr>
          <w:rFonts w:ascii="Times New Roman" w:hAnsi="Times New Roman" w:hint="eastAsia"/>
          <w:b/>
          <w:color w:val="0000FF"/>
        </w:rPr>
        <w:t>M</w:t>
      </w:r>
      <w:r>
        <w:rPr>
          <w:rFonts w:ascii="Times New Roman" w:hAnsi="Times New Roman" w:hint="eastAsia"/>
          <w:b/>
          <w:color w:val="0000FF"/>
        </w:rPr>
        <w:t>为</w:t>
      </w:r>
      <w:r>
        <w:rPr>
          <w:rFonts w:ascii="Times New Roman" w:hAnsi="Times New Roman" w:hint="eastAsia"/>
          <w:b/>
          <w:color w:val="0000FF"/>
        </w:rPr>
        <w:t>I</w:t>
      </w:r>
      <w:r>
        <w:rPr>
          <w:rFonts w:ascii="Times New Roman" w:hAnsi="Times New Roman" w:hint="eastAsia"/>
          <w:b/>
          <w:color w:val="0000FF"/>
        </w:rPr>
        <w:t>的右孩子（</w:t>
      </w:r>
      <w:r>
        <w:rPr>
          <w:rFonts w:ascii="Times New Roman" w:hAnsi="Times New Roman" w:hint="eastAsia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处，与上面</w:t>
      </w:r>
      <w:r>
        <w:rPr>
          <w:rFonts w:ascii="Times New Roman" w:hAnsi="Times New Roman" w:hint="eastAsia"/>
          <w:b/>
          <w:color w:val="0000FF"/>
        </w:rPr>
        <w:t>238</w:t>
      </w:r>
      <w:r>
        <w:rPr>
          <w:rFonts w:ascii="Times New Roman" w:hAnsi="Times New Roman" w:hint="eastAsia"/>
          <w:b/>
          <w:color w:val="0000FF"/>
        </w:rPr>
        <w:t>页相同）：</w:t>
      </w:r>
    </w:p>
    <w:p w14:paraId="199F1804" w14:textId="1A35375E" w:rsidR="00FB3899" w:rsidRDefault="00F1700C" w:rsidP="00FB3899">
      <w:pPr>
        <w:ind w:firstLineChars="200" w:firstLine="420"/>
        <w:jc w:val="center"/>
      </w:pPr>
      <w:r>
        <w:object w:dxaOrig="3504" w:dyaOrig="3384" w14:anchorId="753AD7FE">
          <v:shape id="_x0000_i1033" type="#_x0000_t75" style="width:124.4pt;height:120.8pt" o:ole="">
            <v:imagedata r:id="rId11" o:title=""/>
          </v:shape>
          <o:OLEObject Type="Embed" ProgID="Visio.Drawing.15" ShapeID="_x0000_i1033" DrawAspect="Content" ObjectID="_1692798046" r:id="rId21"/>
        </w:object>
      </w:r>
    </w:p>
    <w:p w14:paraId="4DFA9308" w14:textId="77777777" w:rsidR="001A4498" w:rsidRDefault="001A4498" w:rsidP="001A4498">
      <w:pPr>
        <w:ind w:firstLineChars="200" w:firstLine="422"/>
        <w:rPr>
          <w:rFonts w:ascii="Times New Roman" w:eastAsia="微软雅黑" w:hAnsi="Times New Roman"/>
          <w:b/>
          <w:color w:val="000000" w:themeColor="text1"/>
          <w:szCs w:val="21"/>
        </w:rPr>
      </w:pPr>
      <w:r>
        <w:rPr>
          <w:rFonts w:ascii="Times New Roman" w:hAnsi="Times New Roman" w:hint="eastAsia"/>
          <w:b/>
          <w:color w:val="0000FF"/>
        </w:rPr>
        <w:t>修改图中</w:t>
      </w:r>
      <w:r>
        <w:rPr>
          <w:rFonts w:ascii="Times New Roman" w:hAnsi="Times New Roman" w:hint="eastAsia"/>
          <w:b/>
          <w:color w:val="0000FF"/>
        </w:rPr>
        <w:t>M</w:t>
      </w:r>
      <w:r>
        <w:rPr>
          <w:rFonts w:ascii="Times New Roman" w:hAnsi="Times New Roman" w:hint="eastAsia"/>
          <w:b/>
          <w:color w:val="0000FF"/>
        </w:rPr>
        <w:t>为</w:t>
      </w:r>
      <w:r>
        <w:rPr>
          <w:rFonts w:ascii="Times New Roman" w:hAnsi="Times New Roman" w:hint="eastAsia"/>
          <w:b/>
          <w:color w:val="0000FF"/>
        </w:rPr>
        <w:t>I</w:t>
      </w:r>
      <w:r>
        <w:rPr>
          <w:rFonts w:ascii="Times New Roman" w:hAnsi="Times New Roman" w:hint="eastAsia"/>
          <w:b/>
          <w:color w:val="0000FF"/>
        </w:rPr>
        <w:t>的右孩子（左图</w:t>
      </w:r>
      <w:r>
        <w:rPr>
          <w:rFonts w:ascii="Times New Roman" w:hAnsi="Times New Roman" w:hint="eastAsia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处）：</w:t>
      </w:r>
    </w:p>
    <w:p w14:paraId="7CF64633" w14:textId="3DE4F6B0" w:rsidR="001A4498" w:rsidRPr="001A4498" w:rsidRDefault="00F1700C" w:rsidP="00FB3899">
      <w:pPr>
        <w:ind w:firstLineChars="200" w:firstLine="420"/>
        <w:jc w:val="center"/>
      </w:pPr>
      <w:r>
        <w:object w:dxaOrig="7584" w:dyaOrig="3612" w14:anchorId="09091E88">
          <v:shape id="_x0000_i1034" type="#_x0000_t75" style="width:246.4pt;height:117.2pt" o:ole="">
            <v:imagedata r:id="rId22" o:title=""/>
          </v:shape>
          <o:OLEObject Type="Embed" ProgID="Visio.Drawing.15" ShapeID="_x0000_i1034" DrawAspect="Content" ObjectID="_1692798047" r:id="rId23"/>
        </w:object>
      </w:r>
    </w:p>
    <w:p w14:paraId="765DBAA0" w14:textId="7B88F540" w:rsidR="00E06F1E" w:rsidRDefault="00E06F1E" w:rsidP="00E06F1E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24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04CD7986" w14:textId="3C088013" w:rsidR="00E06F1E" w:rsidRDefault="00E06F1E" w:rsidP="00E06F1E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“右子节点</w:t>
      </w:r>
      <w:r w:rsidRPr="00E06F1E">
        <w:rPr>
          <w:rFonts w:asciiTheme="minorEastAsia" w:hAnsiTheme="minorEastAsia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改为“右</w:t>
      </w:r>
      <w:r w:rsidRPr="00E06F1E">
        <w:rPr>
          <w:rFonts w:ascii="Times New Roman" w:hAnsi="Times New Roman" w:hint="eastAsia"/>
          <w:b/>
          <w:color w:val="0000FF"/>
        </w:rPr>
        <w:t>子</w:t>
      </w:r>
      <w:r>
        <w:rPr>
          <w:rFonts w:ascii="Times New Roman" w:hAnsi="Times New Roman" w:hint="eastAsia"/>
          <w:b/>
          <w:color w:val="C00000"/>
        </w:rPr>
        <w:t>树</w:t>
      </w:r>
      <w:r>
        <w:rPr>
          <w:rFonts w:ascii="Times New Roman" w:hAnsi="Times New Roman" w:hint="eastAsia"/>
          <w:b/>
          <w:color w:val="0000FF"/>
        </w:rPr>
        <w:t>”：</w:t>
      </w:r>
    </w:p>
    <w:p w14:paraId="2D26263B" w14:textId="412E33C5" w:rsidR="00E06F1E" w:rsidRPr="00E06F1E" w:rsidRDefault="00E06F1E" w:rsidP="00E06F1E">
      <w:pPr>
        <w:ind w:firstLineChars="200" w:firstLine="420"/>
        <w:rPr>
          <w:rFonts w:ascii="Times New Roman" w:eastAsia="宋体" w:hAnsi="Times New Roman" w:cs="Times New Roman"/>
          <w:b/>
          <w:color w:val="0000FF"/>
        </w:rPr>
      </w:pPr>
      <w:r w:rsidRPr="00E06F1E">
        <w:rPr>
          <w:rFonts w:ascii="Times New Roman" w:eastAsia="宋体" w:hAnsi="Times New Roman" w:cs="Times New Roman"/>
        </w:rPr>
        <w:lastRenderedPageBreak/>
        <w:t>（</w:t>
      </w:r>
      <w:r w:rsidRPr="00E06F1E">
        <w:rPr>
          <w:rFonts w:ascii="Times New Roman" w:eastAsia="宋体" w:hAnsi="Times New Roman" w:cs="Times New Roman"/>
        </w:rPr>
        <w:t>1</w:t>
      </w:r>
      <w:r w:rsidRPr="00E06F1E">
        <w:rPr>
          <w:rFonts w:ascii="Times New Roman" w:eastAsia="宋体" w:hAnsi="Times New Roman" w:cs="Times New Roman"/>
        </w:rPr>
        <w:t>）右旋。</w:t>
      </w:r>
      <w:r w:rsidRPr="00E06F1E">
        <w:rPr>
          <w:rFonts w:ascii="Times New Roman" w:eastAsia="宋体" w:hAnsi="Times New Roman" w:cs="Times New Roman"/>
          <w:i/>
        </w:rPr>
        <w:t>x</w:t>
      </w:r>
      <w:r w:rsidRPr="00E06F1E">
        <w:rPr>
          <w:rFonts w:ascii="Times New Roman" w:eastAsia="宋体" w:hAnsi="Times New Roman" w:cs="Times New Roman"/>
        </w:rPr>
        <w:t>右旋时，携带自己的右子</w:t>
      </w:r>
      <w:r w:rsidRPr="00E06F1E">
        <w:rPr>
          <w:rFonts w:ascii="Times New Roman" w:eastAsia="宋体" w:hAnsi="Times New Roman" w:cs="Times New Roman"/>
          <w:color w:val="C00000"/>
        </w:rPr>
        <w:t>树</w:t>
      </w:r>
      <w:r w:rsidRPr="00E06F1E">
        <w:rPr>
          <w:rFonts w:ascii="Times New Roman" w:eastAsia="宋体" w:hAnsi="Times New Roman" w:cs="Times New Roman"/>
        </w:rPr>
        <w:t>向右旋转到</w:t>
      </w:r>
      <w:r w:rsidRPr="00E06F1E">
        <w:rPr>
          <w:rFonts w:ascii="Times New Roman" w:eastAsia="宋体" w:hAnsi="Times New Roman" w:cs="Times New Roman"/>
          <w:i/>
        </w:rPr>
        <w:t>y</w:t>
      </w:r>
      <w:r w:rsidRPr="00E06F1E">
        <w:rPr>
          <w:rFonts w:ascii="Times New Roman" w:eastAsia="宋体" w:hAnsi="Times New Roman" w:cs="Times New Roman"/>
        </w:rPr>
        <w:t>的右子树位置，</w:t>
      </w:r>
    </w:p>
    <w:p w14:paraId="0B4ECC6F" w14:textId="5E497FE2" w:rsidR="004862B9" w:rsidRDefault="004862B9" w:rsidP="004862B9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25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9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69058055" w14:textId="6D0983B4" w:rsidR="004862B9" w:rsidRDefault="004862B9" w:rsidP="004862B9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“右旋</w:t>
      </w:r>
      <w:r w:rsidRPr="00E06F1E">
        <w:rPr>
          <w:rFonts w:asciiTheme="minorEastAsia" w:hAnsiTheme="minorEastAsia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改为“</w:t>
      </w:r>
      <w:r w:rsidRPr="004862B9">
        <w:rPr>
          <w:rFonts w:ascii="Times New Roman" w:hAnsi="Times New Roman" w:hint="eastAsia"/>
          <w:b/>
          <w:color w:val="C00000"/>
        </w:rPr>
        <w:t>左</w:t>
      </w:r>
      <w:r>
        <w:rPr>
          <w:rFonts w:ascii="Times New Roman" w:hAnsi="Times New Roman" w:hint="eastAsia"/>
          <w:b/>
          <w:color w:val="0000FF"/>
        </w:rPr>
        <w:t>旋”，</w:t>
      </w:r>
      <w:r w:rsidR="00E06F1E">
        <w:rPr>
          <w:rFonts w:ascii="Times New Roman" w:hAnsi="Times New Roman" w:hint="eastAsia"/>
          <w:b/>
          <w:color w:val="0000FF"/>
        </w:rPr>
        <w:t>“</w:t>
      </w:r>
      <w:r w:rsidR="00E06F1E" w:rsidRPr="00E06F1E">
        <w:rPr>
          <w:rFonts w:ascii="Times New Roman" w:hAnsi="Times New Roman"/>
          <w:b/>
          <w:color w:val="0000FF"/>
        </w:rPr>
        <w:t>左子</w:t>
      </w:r>
      <w:r w:rsidR="00E06F1E">
        <w:rPr>
          <w:rFonts w:ascii="Times New Roman" w:hAnsi="Times New Roman" w:hint="eastAsia"/>
          <w:b/>
          <w:color w:val="0000FF"/>
        </w:rPr>
        <w:t>节点</w:t>
      </w:r>
      <w:r w:rsidR="00E06F1E" w:rsidRPr="00E06F1E">
        <w:rPr>
          <w:rFonts w:asciiTheme="minorEastAsia" w:hAnsiTheme="minorEastAsia"/>
          <w:b/>
          <w:color w:val="0000FF"/>
        </w:rPr>
        <w:t>”</w:t>
      </w:r>
      <w:r w:rsidR="00E06F1E">
        <w:rPr>
          <w:rFonts w:ascii="Times New Roman" w:hAnsi="Times New Roman" w:hint="eastAsia"/>
          <w:b/>
          <w:color w:val="0000FF"/>
        </w:rPr>
        <w:t>改为“</w:t>
      </w:r>
      <w:r w:rsidR="00E06F1E" w:rsidRPr="00E06F1E">
        <w:rPr>
          <w:rFonts w:ascii="Times New Roman" w:hAnsi="Times New Roman" w:hint="eastAsia"/>
          <w:b/>
          <w:color w:val="0000FF"/>
        </w:rPr>
        <w:t>左子</w:t>
      </w:r>
      <w:r w:rsidR="00E06F1E">
        <w:rPr>
          <w:rFonts w:ascii="Times New Roman" w:hAnsi="Times New Roman" w:hint="eastAsia"/>
          <w:b/>
          <w:color w:val="C00000"/>
        </w:rPr>
        <w:t>树</w:t>
      </w:r>
      <w:r w:rsidR="00E06F1E">
        <w:rPr>
          <w:rFonts w:ascii="Times New Roman" w:hAnsi="Times New Roman" w:hint="eastAsia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：</w:t>
      </w:r>
    </w:p>
    <w:p w14:paraId="5A0F19E6" w14:textId="23D8C94D" w:rsidR="004862B9" w:rsidRPr="004862B9" w:rsidRDefault="004862B9" w:rsidP="004862B9">
      <w:pPr>
        <w:ind w:firstLineChars="200" w:firstLine="420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4862B9">
        <w:rPr>
          <w:rFonts w:ascii="Times New Roman" w:eastAsia="宋体" w:hAnsi="Times New Roman" w:cs="Times New Roman"/>
          <w:color w:val="000000" w:themeColor="text1"/>
        </w:rPr>
        <w:t>（</w:t>
      </w:r>
      <w:r w:rsidRPr="004862B9">
        <w:rPr>
          <w:rFonts w:ascii="Times New Roman" w:eastAsia="宋体" w:hAnsi="Times New Roman" w:cs="Times New Roman"/>
          <w:color w:val="000000" w:themeColor="text1"/>
        </w:rPr>
        <w:t>2</w:t>
      </w:r>
      <w:r w:rsidRPr="004862B9">
        <w:rPr>
          <w:rFonts w:ascii="Times New Roman" w:eastAsia="宋体" w:hAnsi="Times New Roman" w:cs="Times New Roman"/>
          <w:color w:val="000000" w:themeColor="text1"/>
        </w:rPr>
        <w:t>）左旋。</w:t>
      </w:r>
      <w:r w:rsidRPr="004862B9">
        <w:rPr>
          <w:rFonts w:ascii="Times New Roman" w:eastAsia="宋体" w:hAnsi="Times New Roman" w:cs="Times New Roman"/>
          <w:i/>
          <w:color w:val="000000" w:themeColor="text1"/>
        </w:rPr>
        <w:t>x</w:t>
      </w:r>
      <w:r w:rsidRPr="004862B9">
        <w:rPr>
          <w:rFonts w:ascii="Times New Roman" w:eastAsia="宋体" w:hAnsi="Times New Roman" w:cs="Times New Roman"/>
          <w:color w:val="C00000"/>
        </w:rPr>
        <w:t>左</w:t>
      </w:r>
      <w:r w:rsidRPr="004862B9">
        <w:rPr>
          <w:rFonts w:ascii="Times New Roman" w:eastAsia="宋体" w:hAnsi="Times New Roman" w:cs="Times New Roman"/>
          <w:color w:val="000000" w:themeColor="text1"/>
        </w:rPr>
        <w:t>旋时，携带自己的</w:t>
      </w:r>
      <w:r w:rsidRPr="00E06F1E">
        <w:rPr>
          <w:rFonts w:ascii="Times New Roman" w:eastAsia="宋体" w:hAnsi="Times New Roman" w:cs="Times New Roman"/>
          <w:color w:val="000000" w:themeColor="text1"/>
        </w:rPr>
        <w:t>左子</w:t>
      </w:r>
      <w:r w:rsidRPr="004862B9">
        <w:rPr>
          <w:rFonts w:ascii="Times New Roman" w:eastAsia="宋体" w:hAnsi="Times New Roman" w:cs="Times New Roman"/>
          <w:color w:val="C00000"/>
        </w:rPr>
        <w:t>树</w:t>
      </w:r>
      <w:r w:rsidRPr="004862B9">
        <w:rPr>
          <w:rFonts w:ascii="Times New Roman" w:eastAsia="宋体" w:hAnsi="Times New Roman" w:cs="Times New Roman"/>
          <w:color w:val="000000" w:themeColor="text1"/>
        </w:rPr>
        <w:t>向</w:t>
      </w:r>
      <w:r w:rsidRPr="00E06F1E">
        <w:rPr>
          <w:rFonts w:ascii="Times New Roman" w:eastAsia="宋体" w:hAnsi="Times New Roman" w:cs="Times New Roman"/>
          <w:color w:val="C00000"/>
        </w:rPr>
        <w:t>左</w:t>
      </w:r>
      <w:r w:rsidRPr="004862B9">
        <w:rPr>
          <w:rFonts w:ascii="Times New Roman" w:eastAsia="宋体" w:hAnsi="Times New Roman" w:cs="Times New Roman"/>
          <w:color w:val="000000" w:themeColor="text1"/>
        </w:rPr>
        <w:t>旋转到</w:t>
      </w:r>
      <w:r w:rsidRPr="004862B9">
        <w:rPr>
          <w:rFonts w:ascii="Times New Roman" w:eastAsia="宋体" w:hAnsi="Times New Roman" w:cs="Times New Roman"/>
          <w:i/>
          <w:color w:val="000000" w:themeColor="text1"/>
        </w:rPr>
        <w:t>y</w:t>
      </w:r>
      <w:r w:rsidRPr="004862B9">
        <w:rPr>
          <w:rFonts w:ascii="Times New Roman" w:eastAsia="宋体" w:hAnsi="Times New Roman" w:cs="Times New Roman"/>
          <w:color w:val="000000" w:themeColor="text1"/>
        </w:rPr>
        <w:t>的左子树位置，</w:t>
      </w:r>
    </w:p>
    <w:p w14:paraId="742810DE" w14:textId="4FF81BA9" w:rsidR="00B16751" w:rsidRDefault="00B16751" w:rsidP="00B1675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44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5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01C1467" w14:textId="09F56F62" w:rsidR="00B16751" w:rsidRDefault="00B16751" w:rsidP="00B16751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“</w:t>
      </w:r>
      <w:r>
        <w:rPr>
          <w:rFonts w:ascii="Times New Roman" w:hAnsi="Times New Roman" w:hint="eastAsia"/>
          <w:b/>
          <w:color w:val="0000FF"/>
        </w:rPr>
        <w:t>max</w:t>
      </w:r>
      <w:r w:rsidRPr="00E06F1E">
        <w:rPr>
          <w:rFonts w:asciiTheme="minorEastAsia" w:hAnsiTheme="minorEastAsia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改为“</w:t>
      </w:r>
      <w:r>
        <w:rPr>
          <w:rFonts w:ascii="Times New Roman" w:hAnsi="Times New Roman" w:hint="eastAsia"/>
          <w:b/>
          <w:color w:val="C00000"/>
        </w:rPr>
        <w:t>min</w:t>
      </w:r>
      <w:r>
        <w:rPr>
          <w:rFonts w:ascii="Times New Roman" w:hAnsi="Times New Roman" w:hint="eastAsia"/>
          <w:b/>
          <w:color w:val="0000FF"/>
        </w:rPr>
        <w:t>”：</w:t>
      </w:r>
    </w:p>
    <w:p w14:paraId="62508523" w14:textId="752A80AC" w:rsidR="00B16751" w:rsidRDefault="00B16751" w:rsidP="00B16751">
      <w:pPr>
        <w:tabs>
          <w:tab w:val="left" w:pos="2880"/>
        </w:tabs>
        <w:topLinePunct/>
        <w:adjustRightInd w:val="0"/>
        <w:spacing w:line="330" w:lineRule="atLeast"/>
        <w:ind w:firstLine="402"/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</w:pPr>
      <w:r w:rsidRPr="00CF7BED">
        <w:rPr>
          <w:rFonts w:hint="eastAsia"/>
          <w:b/>
          <w:color w:val="000000" w:themeColor="text1"/>
          <w:sz w:val="20"/>
          <w:szCs w:val="19"/>
          <w:u w:color="000000"/>
        </w:rPr>
        <w:t>状态转移方程</w:t>
      </w:r>
      <w:r w:rsidRPr="00CF7BED">
        <w:rPr>
          <w:b/>
          <w:color w:val="000000" w:themeColor="text1"/>
          <w:sz w:val="20"/>
          <w:szCs w:val="19"/>
          <w:u w:color="000000"/>
        </w:rPr>
        <w:t>：</w:t>
      </w:r>
      <w:r w:rsidRPr="00B16751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dp[</w:t>
      </w:r>
      <w:r w:rsidRPr="00B16751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j</w:t>
      </w:r>
      <w:r w:rsidRPr="00B16751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]=</w:t>
      </w:r>
      <w:r w:rsidRPr="00B16751">
        <w:rPr>
          <w:rFonts w:ascii="Times New Roman" w:hAnsi="Times New Roman" w:cs="Times New Roman"/>
          <w:color w:val="C00000"/>
          <w:sz w:val="20"/>
          <w:szCs w:val="19"/>
          <w:u w:color="000000"/>
        </w:rPr>
        <w:t>min</w:t>
      </w:r>
      <w:r w:rsidRPr="00B16751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{dp[</w:t>
      </w:r>
      <w:r w:rsidRPr="00B16751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j</w:t>
      </w:r>
      <w:r w:rsidRPr="00B16751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],dp[</w:t>
      </w:r>
      <w:r w:rsidRPr="00B16751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j</w:t>
      </w:r>
      <w:r w:rsidRPr="00B16751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sym w:font="Symbol" w:char="F02D"/>
      </w:r>
      <w:r w:rsidRPr="00B16751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w</w:t>
      </w:r>
      <w:r w:rsidRPr="00B16751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[</w:t>
      </w:r>
      <w:r w:rsidRPr="00B16751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i</w:t>
      </w:r>
      <w:r w:rsidRPr="00B16751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]]+val[</w:t>
      </w:r>
      <w:r w:rsidRPr="00B16751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i</w:t>
      </w:r>
      <w:r w:rsidRPr="00B16751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]}</w:t>
      </w:r>
      <w:r w:rsidRPr="00B16751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。</w:t>
      </w:r>
    </w:p>
    <w:p w14:paraId="111F9937" w14:textId="5C183BC5" w:rsidR="00B16751" w:rsidRDefault="00B16751" w:rsidP="00B1675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46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7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04459452" w14:textId="4D5D5D49" w:rsidR="00B16751" w:rsidRDefault="006B4CC3" w:rsidP="00B16751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</w:t>
      </w:r>
      <w:r>
        <w:rPr>
          <w:rFonts w:ascii="Times New Roman" w:hAnsi="Times New Roman"/>
          <w:b/>
          <w:color w:val="0000FF"/>
        </w:rPr>
        <w:t>红色部分</w:t>
      </w:r>
      <w:r>
        <w:rPr>
          <w:rFonts w:ascii="Times New Roman" w:hAnsi="Times New Roman" w:hint="eastAsia"/>
          <w:b/>
          <w:color w:val="0000FF"/>
        </w:rPr>
        <w:t>(</w:t>
      </w:r>
      <w:r>
        <w:rPr>
          <w:rFonts w:ascii="Times New Roman" w:hAnsi="Times New Roman"/>
          <w:b/>
          <w:color w:val="0000FF"/>
        </w:rPr>
        <w:t>4</w:t>
      </w:r>
      <w:r>
        <w:rPr>
          <w:rFonts w:ascii="Times New Roman" w:hAnsi="Times New Roman" w:hint="eastAsia"/>
          <w:b/>
          <w:color w:val="0000FF"/>
        </w:rPr>
        <w:t>处</w:t>
      </w:r>
      <w:r>
        <w:rPr>
          <w:rFonts w:ascii="Times New Roman" w:hAnsi="Times New Roman" w:hint="eastAsia"/>
          <w:b/>
          <w:color w:val="0000FF"/>
        </w:rPr>
        <w:t>)</w:t>
      </w:r>
      <w:r w:rsidR="00B16751">
        <w:rPr>
          <w:rFonts w:ascii="Times New Roman" w:hAnsi="Times New Roman" w:hint="eastAsia"/>
          <w:b/>
          <w:color w:val="0000FF"/>
        </w:rPr>
        <w:t>：</w:t>
      </w:r>
    </w:p>
    <w:p w14:paraId="5E6C023A" w14:textId="1E5F8CCB" w:rsidR="006B4CC3" w:rsidRPr="00CF7BED" w:rsidRDefault="006B4CC3" w:rsidP="006B4CC3">
      <w:pPr>
        <w:tabs>
          <w:tab w:val="left" w:pos="2880"/>
        </w:tabs>
        <w:topLinePunct/>
        <w:adjustRightInd w:val="0"/>
        <w:spacing w:afterLines="50" w:after="156" w:line="330" w:lineRule="atLeast"/>
        <w:ind w:firstLine="402"/>
        <w:rPr>
          <w:b/>
          <w:color w:val="000000" w:themeColor="text1"/>
          <w:sz w:val="20"/>
          <w:szCs w:val="19"/>
          <w:u w:color="000000"/>
        </w:rPr>
      </w:pPr>
      <w:r w:rsidRPr="00CF7BED">
        <w:rPr>
          <w:rFonts w:hint="eastAsia"/>
          <w:b/>
          <w:color w:val="000000" w:themeColor="text1"/>
          <w:sz w:val="20"/>
          <w:szCs w:val="19"/>
          <w:u w:color="000000"/>
        </w:rPr>
        <w:t>算法代码：</w:t>
      </w:r>
    </w:p>
    <w:p w14:paraId="709E5AC9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void multi_knapsack2(int n,int W)</w:t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{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//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二进制拆分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 xml:space="preserve"> </w:t>
      </w:r>
    </w:p>
    <w:p w14:paraId="060DCA8F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  <w:t>for(i=1;i&lt;=n;i++){</w:t>
      </w:r>
    </w:p>
    <w:p w14:paraId="5A20750A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ab/>
        <w:t>if(c[i]*w[i]&gt;=W)</w:t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{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//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转化为完全背包问题</w:t>
      </w:r>
    </w:p>
    <w:p w14:paraId="2A36D71A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for(j=w[i];j&lt;=</w:t>
      </w:r>
      <w:r w:rsidRPr="00B97DC7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>W</w:t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;j++)</w:t>
      </w:r>
    </w:p>
    <w:p w14:paraId="14E6CB74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dp[j]=</w:t>
      </w:r>
      <w:r w:rsidRPr="00B97DC7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>max</w:t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(dp[j],dp[j-w[i]]+v[i]);</w:t>
      </w:r>
    </w:p>
    <w:p w14:paraId="7517CDCC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  <w:t>}</w:t>
      </w:r>
    </w:p>
    <w:p w14:paraId="2D3EEED7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  <w:t>else{</w:t>
      </w:r>
    </w:p>
    <w:p w14:paraId="625D7EF4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for(int k=1;c[i]&gt;0;k&lt;&lt;=1)</w:t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{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//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二进制拆分</w:t>
      </w:r>
    </w:p>
    <w:p w14:paraId="37DC301B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  <w:t>int x=min(k,c[i]);</w:t>
      </w:r>
    </w:p>
    <w:p w14:paraId="152E5101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for(int j=W;j&gt;=w[i]*x;j--)//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转化为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01</w:t>
      </w:r>
      <w:r w:rsidRPr="00CF7BED">
        <w:rPr>
          <w:rFonts w:ascii="Courier New" w:hAnsi="Courier New" w:cs="Courier New" w:hint="eastAsia"/>
          <w:color w:val="000000" w:themeColor="text1"/>
          <w:spacing w:val="-4"/>
          <w:sz w:val="16"/>
          <w:szCs w:val="19"/>
          <w:u w:color="000000"/>
        </w:rPr>
        <w:t>背包问题</w:t>
      </w:r>
    </w:p>
    <w:p w14:paraId="2CE65AFF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  <w:t>dp[j]=</w:t>
      </w:r>
      <w:r w:rsidRPr="00B97DC7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>max</w:t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(dp[j],dp[j-w[i]*x]+</w:t>
      </w:r>
      <w:r w:rsidRPr="00B97DC7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>x</w:t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*v[i]);</w:t>
      </w:r>
    </w:p>
    <w:p w14:paraId="1C3DB4FE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  <w:t>c[i]-=x;</w:t>
      </w:r>
    </w:p>
    <w:p w14:paraId="06552B46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  <w:t>}</w:t>
      </w:r>
    </w:p>
    <w:p w14:paraId="0C69DC59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  <w:t>}</w:t>
      </w:r>
    </w:p>
    <w:p w14:paraId="5436F37C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ab/>
        <w:t>}</w:t>
      </w:r>
    </w:p>
    <w:p w14:paraId="5B27BBE1" w14:textId="77777777" w:rsidR="006B4CC3" w:rsidRPr="00CF7BED" w:rsidRDefault="006B4CC3" w:rsidP="006B4CC3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}</w:t>
      </w:r>
    </w:p>
    <w:p w14:paraId="7B8B2F57" w14:textId="1F41C505" w:rsidR="004C57E5" w:rsidRDefault="004C57E5" w:rsidP="004C57E5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46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5A419AA" w14:textId="7D2BD0E1" w:rsidR="004C57E5" w:rsidRDefault="003F5830" w:rsidP="004C57E5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删除原内容，添加红色新内容，</w:t>
      </w:r>
      <w:r w:rsidR="002F4292">
        <w:rPr>
          <w:rFonts w:ascii="Times New Roman" w:hAnsi="Times New Roman" w:hint="eastAsia"/>
          <w:b/>
          <w:color w:val="0000FF"/>
        </w:rPr>
        <w:t>修改如下</w:t>
      </w:r>
      <w:r w:rsidR="004C57E5">
        <w:rPr>
          <w:rFonts w:ascii="Times New Roman" w:hAnsi="Times New Roman" w:hint="eastAsia"/>
          <w:b/>
          <w:color w:val="0000FF"/>
        </w:rPr>
        <w:t>：</w:t>
      </w:r>
    </w:p>
    <w:p w14:paraId="67DABC0A" w14:textId="77777777" w:rsidR="00202F6D" w:rsidRPr="00CF7BED" w:rsidRDefault="00202F6D" w:rsidP="00202F6D">
      <w:pPr>
        <w:keepNext/>
        <w:tabs>
          <w:tab w:val="left" w:pos="2880"/>
        </w:tabs>
        <w:topLinePunct/>
        <w:adjustRightInd w:val="0"/>
        <w:spacing w:before="120" w:after="40" w:line="312" w:lineRule="atLeast"/>
        <w:ind w:firstLine="400"/>
        <w:rPr>
          <w:rFonts w:ascii="Arial" w:eastAsia="黑体" w:hAnsi="Arial" w:cs="Arial"/>
          <w:color w:val="000000" w:themeColor="text1"/>
          <w:kern w:val="0"/>
          <w:sz w:val="20"/>
          <w:szCs w:val="19"/>
          <w:u w:color="000000"/>
          <w:lang w:bidi="he-IL"/>
        </w:rPr>
      </w:pPr>
      <w:r w:rsidRPr="00CF7BED">
        <w:rPr>
          <w:rFonts w:ascii="Arial" w:eastAsia="黑体" w:hAnsi="Arial" w:cs="Arial" w:hint="eastAsia"/>
          <w:color w:val="000000" w:themeColor="text1"/>
          <w:kern w:val="0"/>
          <w:sz w:val="20"/>
          <w:szCs w:val="19"/>
          <w:u w:color="000000"/>
          <w:lang w:bidi="he-IL"/>
        </w:rPr>
        <w:t>3</w:t>
      </w:r>
      <w:r w:rsidRPr="00CF7BED">
        <w:rPr>
          <w:rFonts w:ascii="Arial" w:eastAsia="黑体" w:hAnsi="Arial" w:cs="Arial" w:hint="eastAsia"/>
          <w:color w:val="000000" w:themeColor="text1"/>
          <w:kern w:val="0"/>
          <w:sz w:val="20"/>
          <w:szCs w:val="19"/>
          <w:u w:color="000000"/>
          <w:lang w:bidi="he-IL"/>
        </w:rPr>
        <w:t>．数组优化</w:t>
      </w:r>
    </w:p>
    <w:p w14:paraId="4D6CC338" w14:textId="77777777" w:rsidR="00202F6D" w:rsidRPr="00E20B0D" w:rsidRDefault="00202F6D" w:rsidP="00202F6D">
      <w:pPr>
        <w:tabs>
          <w:tab w:val="left" w:pos="2880"/>
        </w:tabs>
        <w:topLinePunct/>
        <w:adjustRightInd w:val="0"/>
        <w:spacing w:line="330" w:lineRule="atLeast"/>
        <w:ind w:firstLine="400"/>
        <w:rPr>
          <w:strike/>
          <w:color w:val="000000" w:themeColor="text1"/>
          <w:sz w:val="20"/>
          <w:szCs w:val="19"/>
          <w:u w:color="000000"/>
        </w:rPr>
      </w:pPr>
      <w:r w:rsidRPr="00E20B0D">
        <w:rPr>
          <w:rFonts w:hint="eastAsia"/>
          <w:color w:val="C00000"/>
          <w:sz w:val="20"/>
          <w:szCs w:val="19"/>
          <w:u w:color="000000"/>
        </w:rPr>
        <w:t>若不要求最优性，仅关注可行性（如面值是否能拼成</w:t>
      </w:r>
      <w:r w:rsidRPr="00202F6D">
        <w:rPr>
          <w:rFonts w:ascii="Times New Roman" w:hAnsi="Times New Roman" w:cs="Times New Roman"/>
          <w:color w:val="C00000"/>
          <w:sz w:val="20"/>
          <w:szCs w:val="19"/>
          <w:u w:color="000000"/>
        </w:rPr>
        <w:t>POJ1276</w:t>
      </w:r>
      <w:r w:rsidRPr="00E20B0D">
        <w:rPr>
          <w:rFonts w:hint="eastAsia"/>
          <w:color w:val="C00000"/>
          <w:sz w:val="20"/>
          <w:szCs w:val="19"/>
          <w:u w:color="000000"/>
        </w:rPr>
        <w:t>），可使用数组优化。</w:t>
      </w:r>
      <w:r w:rsidRPr="00E20B0D">
        <w:rPr>
          <w:rFonts w:hint="eastAsia"/>
          <w:strike/>
          <w:color w:val="000000" w:themeColor="text1"/>
          <w:sz w:val="20"/>
          <w:szCs w:val="19"/>
          <w:u w:color="000000"/>
        </w:rPr>
        <w:t>用</w:t>
      </w:r>
      <w:r w:rsidRPr="00E20B0D">
        <w:rPr>
          <w:rFonts w:hint="eastAsia"/>
          <w:strike/>
          <w:color w:val="000000" w:themeColor="text1"/>
          <w:sz w:val="20"/>
          <w:szCs w:val="19"/>
          <w:u w:color="000000"/>
        </w:rPr>
        <w:t>num[</w:t>
      </w:r>
      <w:r w:rsidRPr="00E20B0D">
        <w:rPr>
          <w:rFonts w:hint="eastAsia"/>
          <w:i/>
          <w:strike/>
          <w:color w:val="000000" w:themeColor="text1"/>
          <w:sz w:val="20"/>
          <w:szCs w:val="19"/>
          <w:u w:color="000000"/>
        </w:rPr>
        <w:t>j</w:t>
      </w:r>
      <w:r w:rsidRPr="00E20B0D">
        <w:rPr>
          <w:rFonts w:hint="eastAsia"/>
          <w:strike/>
          <w:color w:val="000000" w:themeColor="text1"/>
          <w:sz w:val="20"/>
          <w:szCs w:val="19"/>
          <w:u w:color="000000"/>
        </w:rPr>
        <w:t>]</w:t>
      </w:r>
      <w:r w:rsidRPr="00E20B0D">
        <w:rPr>
          <w:rFonts w:hint="eastAsia"/>
          <w:strike/>
          <w:color w:val="000000" w:themeColor="text1"/>
          <w:sz w:val="20"/>
          <w:szCs w:val="19"/>
          <w:u w:color="000000"/>
        </w:rPr>
        <w:t>数组记录容量为</w:t>
      </w:r>
      <w:r w:rsidRPr="00E20B0D">
        <w:rPr>
          <w:rFonts w:hint="eastAsia"/>
          <w:i/>
          <w:strike/>
          <w:color w:val="000000" w:themeColor="text1"/>
          <w:sz w:val="20"/>
          <w:szCs w:val="19"/>
          <w:u w:color="000000"/>
        </w:rPr>
        <w:t>j</w:t>
      </w:r>
      <w:r w:rsidRPr="00E20B0D">
        <w:rPr>
          <w:rFonts w:hint="eastAsia"/>
          <w:strike/>
          <w:color w:val="000000" w:themeColor="text1"/>
          <w:sz w:val="20"/>
          <w:szCs w:val="19"/>
          <w:u w:color="000000"/>
        </w:rPr>
        <w:t>时放入了多少个第</w:t>
      </w:r>
      <w:r w:rsidRPr="00E20B0D">
        <w:rPr>
          <w:rFonts w:hint="eastAsia"/>
          <w:i/>
          <w:strike/>
          <w:color w:val="000000" w:themeColor="text1"/>
          <w:sz w:val="20"/>
          <w:szCs w:val="19"/>
          <w:u w:color="000000"/>
        </w:rPr>
        <w:t>i</w:t>
      </w:r>
      <w:r w:rsidRPr="00E20B0D">
        <w:rPr>
          <w:rFonts w:hint="eastAsia"/>
          <w:strike/>
          <w:color w:val="000000" w:themeColor="text1"/>
          <w:sz w:val="20"/>
          <w:szCs w:val="19"/>
          <w:u w:color="000000"/>
        </w:rPr>
        <w:t>种物品，以实现物品数量限制。</w:t>
      </w:r>
    </w:p>
    <w:p w14:paraId="608A1149" w14:textId="77777777" w:rsidR="00202F6D" w:rsidRPr="00CF7BED" w:rsidRDefault="00202F6D" w:rsidP="00202F6D">
      <w:pPr>
        <w:tabs>
          <w:tab w:val="left" w:pos="2880"/>
        </w:tabs>
        <w:topLinePunct/>
        <w:adjustRightInd w:val="0"/>
        <w:spacing w:afterLines="50" w:after="156" w:line="330" w:lineRule="atLeast"/>
        <w:ind w:firstLine="402"/>
        <w:rPr>
          <w:b/>
          <w:color w:val="000000" w:themeColor="text1"/>
          <w:sz w:val="20"/>
          <w:szCs w:val="19"/>
          <w:u w:color="000000"/>
        </w:rPr>
      </w:pPr>
      <w:r w:rsidRPr="00CF7BED">
        <w:rPr>
          <w:rFonts w:hint="eastAsia"/>
          <w:b/>
          <w:color w:val="000000" w:themeColor="text1"/>
          <w:sz w:val="20"/>
          <w:szCs w:val="19"/>
          <w:u w:color="000000"/>
        </w:rPr>
        <w:t>算法代码：</w:t>
      </w:r>
    </w:p>
    <w:p w14:paraId="2BC60479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 w:hint="eastAsia"/>
          <w:strike/>
          <w:color w:val="000000" w:themeColor="text1"/>
          <w:spacing w:val="-4"/>
          <w:sz w:val="16"/>
          <w:szCs w:val="19"/>
          <w:u w:color="000000"/>
        </w:rPr>
        <w:t>void multi_knapsack3(int n,int W)</w:t>
      </w: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t>{</w:t>
      </w:r>
      <w:r w:rsidRPr="00B97DC7">
        <w:rPr>
          <w:rFonts w:ascii="Courier New" w:hAnsi="Courier New" w:cs="Courier New" w:hint="eastAsia"/>
          <w:strike/>
          <w:color w:val="000000" w:themeColor="text1"/>
          <w:spacing w:val="-4"/>
          <w:sz w:val="16"/>
          <w:szCs w:val="19"/>
          <w:u w:color="000000"/>
        </w:rPr>
        <w:t>//</w:t>
      </w:r>
      <w:r w:rsidRPr="00B97DC7">
        <w:rPr>
          <w:rFonts w:ascii="Courier New" w:hAnsi="Courier New" w:cs="Courier New" w:hint="eastAsia"/>
          <w:strike/>
          <w:color w:val="000000" w:themeColor="text1"/>
          <w:spacing w:val="-4"/>
          <w:sz w:val="16"/>
          <w:szCs w:val="19"/>
          <w:u w:color="000000"/>
        </w:rPr>
        <w:t>数组优化</w:t>
      </w:r>
      <w:r w:rsidRPr="00B97DC7">
        <w:rPr>
          <w:rFonts w:ascii="Courier New" w:hAnsi="Courier New" w:cs="Courier New" w:hint="eastAsia"/>
          <w:strike/>
          <w:color w:val="000000" w:themeColor="text1"/>
          <w:spacing w:val="-4"/>
          <w:sz w:val="16"/>
          <w:szCs w:val="19"/>
          <w:u w:color="000000"/>
        </w:rPr>
        <w:t xml:space="preserve"> </w:t>
      </w:r>
    </w:p>
    <w:p w14:paraId="66A65F76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t xml:space="preserve">    for(int i=1;i&lt;=n;i++){</w:t>
      </w:r>
    </w:p>
    <w:p w14:paraId="17A912FA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 w:hint="eastAsia"/>
          <w:strike/>
          <w:color w:val="000000" w:themeColor="text1"/>
          <w:spacing w:val="-4"/>
          <w:sz w:val="16"/>
          <w:szCs w:val="19"/>
          <w:u w:color="000000"/>
        </w:rPr>
        <w:t xml:space="preserve">        memset(num,0,sizeof(num));//</w:t>
      </w:r>
      <w:r w:rsidRPr="00B97DC7">
        <w:rPr>
          <w:rFonts w:ascii="Courier New" w:hAnsi="Courier New" w:cs="Courier New" w:hint="eastAsia"/>
          <w:strike/>
          <w:color w:val="000000" w:themeColor="text1"/>
          <w:spacing w:val="-4"/>
          <w:sz w:val="16"/>
          <w:szCs w:val="19"/>
          <w:u w:color="000000"/>
        </w:rPr>
        <w:t>统计数量</w:t>
      </w:r>
      <w:r w:rsidRPr="00B97DC7">
        <w:rPr>
          <w:rFonts w:ascii="Courier New" w:hAnsi="Courier New" w:cs="Courier New" w:hint="eastAsia"/>
          <w:strike/>
          <w:color w:val="000000" w:themeColor="text1"/>
          <w:spacing w:val="-4"/>
          <w:sz w:val="16"/>
          <w:szCs w:val="19"/>
          <w:u w:color="000000"/>
        </w:rPr>
        <w:t xml:space="preserve"> </w:t>
      </w:r>
    </w:p>
    <w:p w14:paraId="4C49C3E1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t xml:space="preserve">        for(int j=w[i];j&lt;=W;j++){</w:t>
      </w:r>
    </w:p>
    <w:p w14:paraId="44EC7E62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t xml:space="preserve">            if(dp[j]&lt;dp[j-w[i]]+v[i]&amp;&amp;num[j-w[i]]&lt;c[i]){</w:t>
      </w:r>
    </w:p>
    <w:p w14:paraId="3FB941CE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t xml:space="preserve">                dp[j]=dp[j-w[i]]+v[i];</w:t>
      </w:r>
    </w:p>
    <w:p w14:paraId="411E4B43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t xml:space="preserve">                num[j]=num[j-w[i]]+1;</w:t>
      </w:r>
    </w:p>
    <w:p w14:paraId="423A117F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lastRenderedPageBreak/>
        <w:t xml:space="preserve">            }</w:t>
      </w:r>
    </w:p>
    <w:p w14:paraId="48BE0BE7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t xml:space="preserve">        }</w:t>
      </w:r>
    </w:p>
    <w:p w14:paraId="3DDB83CC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t xml:space="preserve">    }</w:t>
      </w:r>
    </w:p>
    <w:p w14:paraId="295BEBA6" w14:textId="77777777" w:rsidR="00202F6D" w:rsidRPr="00B97DC7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</w:pPr>
      <w:r w:rsidRPr="00B97DC7">
        <w:rPr>
          <w:rFonts w:ascii="Courier New" w:hAnsi="Courier New" w:cs="Courier New"/>
          <w:strike/>
          <w:color w:val="000000" w:themeColor="text1"/>
          <w:spacing w:val="-4"/>
          <w:sz w:val="16"/>
          <w:szCs w:val="19"/>
          <w:u w:color="000000"/>
        </w:rPr>
        <w:t>}</w:t>
      </w:r>
    </w:p>
    <w:p w14:paraId="466BFE2B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bool dp[maxc];//dp[j]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表示是否能够拼出金额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j</w:t>
      </w:r>
    </w:p>
    <w:p w14:paraId="3802A0AC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int num[maxc];//num[j]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表示金额为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j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时用了多少个第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i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种钱币</w:t>
      </w:r>
    </w:p>
    <w:p w14:paraId="57DAB349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void multi_knapsack3(int n,int W){//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数组优化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 xml:space="preserve"> </w:t>
      </w:r>
    </w:p>
    <w:p w14:paraId="79A3DC10" w14:textId="1B33D80B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ab/>
        <w:t>ans=0</w:t>
      </w:r>
      <w:r w:rsidR="0096567B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>,</w:t>
      </w:r>
      <w:r w:rsidR="0096567B"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>dp[0]=1</w:t>
      </w:r>
      <w:r w:rsidR="0096567B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>;</w:t>
      </w:r>
    </w:p>
    <w:p w14:paraId="1E3E5204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ab/>
        <w:t>for(int i=1;i&lt;=n;i++){</w:t>
      </w:r>
    </w:p>
    <w:p w14:paraId="57DD3533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 xml:space="preserve">        memset(num,0,sizeof(num));//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>统计数量</w:t>
      </w:r>
      <w:r w:rsidRPr="00E20B0D">
        <w:rPr>
          <w:rFonts w:ascii="Courier New" w:hAnsi="Courier New" w:cs="Courier New" w:hint="eastAsia"/>
          <w:color w:val="C00000"/>
          <w:spacing w:val="-4"/>
          <w:sz w:val="16"/>
          <w:szCs w:val="19"/>
          <w:u w:color="000000"/>
        </w:rPr>
        <w:t xml:space="preserve"> </w:t>
      </w:r>
    </w:p>
    <w:p w14:paraId="5C4EC5E2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 xml:space="preserve">        for(int j=v[i];j&lt;=W;j++){</w:t>
      </w:r>
    </w:p>
    <w:p w14:paraId="550A5F91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 xml:space="preserve">            if(!dp[j]&amp;&amp;dp[j-v[i]]&amp;&amp;num[j-v[i]]&lt;c[i]){</w:t>
      </w:r>
    </w:p>
    <w:p w14:paraId="0A01302B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 xml:space="preserve">                dp[j]=1;</w:t>
      </w:r>
    </w:p>
    <w:p w14:paraId="6AA1AA13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 xml:space="preserve">                num[j]=num[j-v[i]]+1;</w:t>
      </w:r>
    </w:p>
    <w:p w14:paraId="57068D8B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 xml:space="preserve">                ans=max(ans,j);</w:t>
      </w:r>
    </w:p>
    <w:p w14:paraId="3170E3E4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 xml:space="preserve">            }</w:t>
      </w:r>
    </w:p>
    <w:p w14:paraId="52E365DD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 xml:space="preserve">        }</w:t>
      </w:r>
    </w:p>
    <w:p w14:paraId="78C7A66C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 xml:space="preserve">    }</w:t>
      </w:r>
    </w:p>
    <w:p w14:paraId="1E4886F4" w14:textId="77777777" w:rsidR="00202F6D" w:rsidRPr="00E20B0D" w:rsidRDefault="00202F6D" w:rsidP="00202F6D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</w:pPr>
      <w:r w:rsidRPr="00E20B0D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>}</w:t>
      </w:r>
    </w:p>
    <w:p w14:paraId="316C29CF" w14:textId="123D7A89" w:rsidR="00583C8C" w:rsidRDefault="00583C8C" w:rsidP="00583C8C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50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1D8CBAF9" w14:textId="4BE5B7CC" w:rsidR="00583C8C" w:rsidRDefault="00583C8C" w:rsidP="00583C8C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添加一个右中括号：</w:t>
      </w:r>
    </w:p>
    <w:p w14:paraId="7C57D03F" w14:textId="171D7AA3" w:rsidR="00B16751" w:rsidRDefault="00583C8C" w:rsidP="007F467E">
      <w:pPr>
        <w:tabs>
          <w:tab w:val="left" w:pos="2880"/>
        </w:tabs>
        <w:topLinePunct/>
        <w:adjustRightInd w:val="0"/>
        <w:spacing w:line="330" w:lineRule="atLeast"/>
        <w:ind w:firstLine="402"/>
        <w:jc w:val="center"/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</w:pPr>
      <w:r>
        <w:rPr>
          <w:rFonts w:eastAsia="方正楷体简体"/>
          <w:color w:val="000000"/>
          <w:position w:val="-32"/>
          <w:sz w:val="20"/>
          <w:szCs w:val="19"/>
        </w:rPr>
        <w:object w:dxaOrig="5420" w:dyaOrig="740" w14:anchorId="7372D335">
          <v:shape id="_x0000_i1035" type="#_x0000_t75" style="width:270pt;height:36.4pt" o:ole="">
            <v:imagedata r:id="rId24" o:title=""/>
          </v:shape>
          <o:OLEObject Type="Embed" ProgID="Equation.DSMT4" ShapeID="_x0000_i1035" DrawAspect="Content" ObjectID="_1692798048" r:id="rId25"/>
        </w:object>
      </w:r>
    </w:p>
    <w:p w14:paraId="508BEB7B" w14:textId="2C698CAA" w:rsidR="007F467E" w:rsidRDefault="007F467E" w:rsidP="007F467E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59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2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2D5C13A" w14:textId="5AADF680" w:rsidR="007F467E" w:rsidRDefault="007F467E" w:rsidP="007F467E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乱码</w:t>
      </w:r>
      <w:r w:rsidR="00833B25">
        <w:rPr>
          <w:rFonts w:ascii="Times New Roman" w:hAnsi="Times New Roman" w:hint="eastAsia"/>
          <w:b/>
          <w:color w:val="0000FF"/>
        </w:rPr>
        <w:t>行“</w:t>
      </w:r>
      <w:r w:rsidR="00833B25">
        <w:rPr>
          <w:rFonts w:ascii="Times New Roman" w:hAnsi="Times New Roman" w:hint="eastAsia"/>
          <w:b/>
          <w:color w:val="0000FF"/>
        </w:rPr>
        <w:t>459n</w:t>
      </w:r>
      <w:r w:rsidR="00833B25">
        <w:rPr>
          <w:rFonts w:ascii="Times New Roman" w:hAnsi="Times New Roman"/>
          <w:b/>
          <w:color w:val="0000FF"/>
        </w:rPr>
        <w:t xml:space="preserve"> tans=0;</w:t>
      </w:r>
      <w:r w:rsidR="00833B25">
        <w:rPr>
          <w:rFonts w:ascii="Times New Roman" w:hAnsi="Times New Roman" w:hint="eastAsia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改为</w:t>
      </w:r>
      <w:r>
        <w:rPr>
          <w:rFonts w:ascii="Times New Roman" w:hAnsi="Times New Roman"/>
          <w:b/>
          <w:color w:val="0000FF"/>
        </w:rPr>
        <w:t xml:space="preserve">“ </w:t>
      </w:r>
      <w:r w:rsidRPr="003F5830">
        <w:rPr>
          <w:rFonts w:ascii="Times New Roman" w:hAnsi="Times New Roman"/>
          <w:b/>
          <w:color w:val="C00000"/>
        </w:rPr>
        <w:t>int</w:t>
      </w:r>
      <w:r>
        <w:rPr>
          <w:rFonts w:ascii="Times New Roman" w:hAnsi="Times New Roman"/>
          <w:b/>
          <w:color w:val="0000FF"/>
        </w:rPr>
        <w:t xml:space="preserve"> </w:t>
      </w:r>
      <w:r w:rsidR="00833B25" w:rsidRPr="00833B25">
        <w:rPr>
          <w:rFonts w:ascii="Times New Roman" w:hAnsi="Times New Roman"/>
          <w:b/>
          <w:color w:val="C00000"/>
        </w:rPr>
        <w:t>ans=0</w:t>
      </w:r>
      <w:r w:rsidR="00833B25">
        <w:rPr>
          <w:rFonts w:ascii="Times New Roman" w:hAnsi="Times New Roman"/>
          <w:b/>
          <w:color w:val="C00000"/>
        </w:rPr>
        <w:t>;</w:t>
      </w:r>
      <w:r>
        <w:rPr>
          <w:rFonts w:ascii="Times New Roman" w:hAnsi="Times New Roman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：</w:t>
      </w:r>
    </w:p>
    <w:p w14:paraId="2FD0F6ED" w14:textId="6D10250D" w:rsidR="007F467E" w:rsidRPr="00CF7BED" w:rsidRDefault="007F467E" w:rsidP="007F467E">
      <w:pPr>
        <w:shd w:val="clear" w:color="auto" w:fill="E0E0E0"/>
        <w:topLinePunct/>
        <w:adjustRightInd w:val="0"/>
        <w:spacing w:line="240" w:lineRule="atLeast"/>
        <w:ind w:firstLine="400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833B25">
        <w:rPr>
          <w:rFonts w:ascii="Courier New" w:hAnsi="Courier New" w:cs="Courier New" w:hint="eastAsia"/>
          <w:color w:val="FF0000"/>
          <w:spacing w:val="-4"/>
          <w:sz w:val="16"/>
          <w:szCs w:val="19"/>
          <w:u w:color="000000"/>
        </w:rPr>
        <w:t>int</w:t>
      </w:r>
      <w:r w:rsidR="00491C0F" w:rsidRPr="00833B25">
        <w:rPr>
          <w:rFonts w:ascii="Courier New" w:hAnsi="Courier New" w:cs="Courier New"/>
          <w:color w:val="FF0000"/>
          <w:spacing w:val="-4"/>
          <w:sz w:val="16"/>
          <w:szCs w:val="19"/>
          <w:u w:color="000000"/>
        </w:rPr>
        <w:t xml:space="preserve"> </w:t>
      </w:r>
      <w:r w:rsidRPr="00833B25">
        <w:rPr>
          <w:rFonts w:ascii="Courier New" w:hAnsi="Courier New" w:cs="Courier New"/>
          <w:color w:val="FF0000"/>
          <w:spacing w:val="-4"/>
          <w:sz w:val="16"/>
          <w:szCs w:val="19"/>
          <w:u w:color="000000"/>
        </w:rPr>
        <w:t>ans=0;</w:t>
      </w:r>
      <w:bookmarkStart w:id="2" w:name="_GoBack"/>
      <w:bookmarkEnd w:id="2"/>
    </w:p>
    <w:p w14:paraId="0C9E1100" w14:textId="2B8F6344" w:rsidR="00FC56B0" w:rsidRDefault="00FC56B0" w:rsidP="00FC56B0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59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51A3C3B3" w14:textId="4806D39D" w:rsidR="0086157D" w:rsidRPr="0086157D" w:rsidRDefault="0086157D" w:rsidP="0086157D">
      <w:pPr>
        <w:pStyle w:val="aa"/>
        <w:ind w:left="360" w:firstLineChars="0" w:firstLine="0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红色部分</w:t>
      </w:r>
      <w:r w:rsidRPr="0086157D">
        <w:rPr>
          <w:rFonts w:ascii="Times New Roman" w:hAnsi="Times New Roman" w:hint="eastAsia"/>
          <w:b/>
          <w:color w:val="0000FF"/>
        </w:rPr>
        <w:t>：</w:t>
      </w:r>
    </w:p>
    <w:p w14:paraId="5D958987" w14:textId="10B66E3E" w:rsidR="0086157D" w:rsidRPr="003F5830" w:rsidRDefault="0086157D" w:rsidP="003F5830">
      <w:pPr>
        <w:tabs>
          <w:tab w:val="left" w:pos="2880"/>
        </w:tabs>
        <w:topLinePunct/>
        <w:adjustRightInd w:val="0"/>
        <w:spacing w:line="330" w:lineRule="atLeast"/>
        <w:ind w:firstLine="400"/>
        <w:rPr>
          <w:rFonts w:ascii="Times New Roman" w:hAnsi="Times New Roman" w:cs="Times New Roman"/>
          <w:u w:color="000000"/>
        </w:rPr>
      </w:pPr>
      <w:r w:rsidRPr="003F5830">
        <w:rPr>
          <w:rFonts w:ascii="Times New Roman" w:hAnsi="Times New Roman" w:cs="Times New Roman"/>
          <w:u w:color="000000"/>
        </w:rPr>
        <w:t>（</w:t>
      </w:r>
      <w:r w:rsidRPr="003F5830">
        <w:rPr>
          <w:rFonts w:ascii="Times New Roman" w:hAnsi="Times New Roman" w:cs="Times New Roman"/>
          <w:u w:color="000000"/>
        </w:rPr>
        <w:t>5</w:t>
      </w:r>
      <w:r w:rsidRPr="003F5830">
        <w:rPr>
          <w:rFonts w:ascii="Times New Roman" w:hAnsi="Times New Roman" w:cs="Times New Roman"/>
          <w:u w:color="000000"/>
        </w:rPr>
        <w:t>）若</w:t>
      </w:r>
      <w:r w:rsidRPr="003F5830">
        <w:rPr>
          <w:rFonts w:ascii="Times New Roman" w:hAnsi="Times New Roman" w:cs="Times New Roman"/>
          <w:i/>
          <w:u w:color="000000"/>
        </w:rPr>
        <w:t>a</w:t>
      </w:r>
      <w:r w:rsidRPr="003F5830">
        <w:rPr>
          <w:rFonts w:ascii="Times New Roman" w:hAnsi="Times New Roman" w:cs="Times New Roman"/>
          <w:u w:color="000000"/>
        </w:rPr>
        <w:t>[</w:t>
      </w:r>
      <w:r w:rsidRPr="003F5830">
        <w:rPr>
          <w:rFonts w:ascii="Times New Roman" w:hAnsi="Times New Roman" w:cs="Times New Roman"/>
          <w:i/>
          <w:u w:color="000000"/>
        </w:rPr>
        <w:t>i</w:t>
      </w:r>
      <w:r w:rsidRPr="003F5830">
        <w:rPr>
          <w:rFonts w:ascii="Times New Roman" w:hAnsi="Times New Roman" w:cs="Times New Roman"/>
          <w:u w:color="000000"/>
        </w:rPr>
        <w:t>]&lt;</w:t>
      </w:r>
      <w:r w:rsidRPr="003F5830">
        <w:rPr>
          <w:rFonts w:ascii="Times New Roman" w:hAnsi="Times New Roman" w:cs="Times New Roman"/>
          <w:i/>
          <w:u w:color="000000"/>
        </w:rPr>
        <w:t>d</w:t>
      </w:r>
      <w:r w:rsidRPr="003F5830">
        <w:rPr>
          <w:rFonts w:ascii="Times New Roman" w:hAnsi="Times New Roman" w:cs="Times New Roman"/>
          <w:u w:color="000000"/>
        </w:rPr>
        <w:t>[len]</w:t>
      </w:r>
      <w:r w:rsidRPr="003F5830">
        <w:rPr>
          <w:rFonts w:ascii="Times New Roman" w:hAnsi="Times New Roman" w:cs="Times New Roman"/>
          <w:u w:color="000000"/>
        </w:rPr>
        <w:t>，则将</w:t>
      </w:r>
      <w:r w:rsidRPr="003F5830">
        <w:rPr>
          <w:rFonts w:ascii="Times New Roman" w:hAnsi="Times New Roman" w:cs="Times New Roman"/>
          <w:i/>
          <w:u w:color="000000"/>
        </w:rPr>
        <w:t>a</w:t>
      </w:r>
      <w:r w:rsidRPr="003F5830">
        <w:rPr>
          <w:rFonts w:ascii="Times New Roman" w:hAnsi="Times New Roman" w:cs="Times New Roman"/>
          <w:u w:color="000000"/>
        </w:rPr>
        <w:t>[</w:t>
      </w:r>
      <w:r w:rsidRPr="003F5830">
        <w:rPr>
          <w:rFonts w:ascii="Times New Roman" w:hAnsi="Times New Roman" w:cs="Times New Roman"/>
          <w:i/>
          <w:u w:color="000000"/>
        </w:rPr>
        <w:t>i</w:t>
      </w:r>
      <w:r w:rsidRPr="003F5830">
        <w:rPr>
          <w:rFonts w:ascii="Times New Roman" w:hAnsi="Times New Roman" w:cs="Times New Roman"/>
          <w:u w:color="000000"/>
        </w:rPr>
        <w:t>]</w:t>
      </w:r>
      <w:r w:rsidRPr="003F5830">
        <w:rPr>
          <w:rFonts w:ascii="Times New Roman" w:hAnsi="Times New Roman" w:cs="Times New Roman"/>
          <w:u w:color="000000"/>
        </w:rPr>
        <w:t>替换</w:t>
      </w:r>
      <w:r w:rsidRPr="003F5830">
        <w:rPr>
          <w:rFonts w:ascii="Times New Roman" w:hAnsi="Times New Roman" w:cs="Times New Roman"/>
          <w:i/>
          <w:u w:color="000000"/>
        </w:rPr>
        <w:t>d</w:t>
      </w:r>
      <w:r w:rsidRPr="003F5830">
        <w:rPr>
          <w:rFonts w:ascii="Times New Roman" w:hAnsi="Times New Roman" w:cs="Times New Roman"/>
          <w:u w:color="000000"/>
        </w:rPr>
        <w:t>[]</w:t>
      </w:r>
      <w:r w:rsidRPr="003F5830">
        <w:rPr>
          <w:rFonts w:ascii="Times New Roman" w:hAnsi="Times New Roman" w:cs="Times New Roman"/>
          <w:u w:color="000000"/>
        </w:rPr>
        <w:t>中第</w:t>
      </w:r>
      <w:r w:rsidRPr="003F5830">
        <w:rPr>
          <w:rFonts w:ascii="Times New Roman" w:hAnsi="Times New Roman" w:cs="Times New Roman"/>
          <w:u w:color="000000"/>
        </w:rPr>
        <w:t>1</w:t>
      </w:r>
      <w:r w:rsidRPr="003F5830">
        <w:rPr>
          <w:rFonts w:ascii="Times New Roman" w:hAnsi="Times New Roman" w:cs="Times New Roman"/>
          <w:u w:color="000000"/>
        </w:rPr>
        <w:t>个大于</w:t>
      </w:r>
      <w:r w:rsidRPr="003F5830">
        <w:rPr>
          <w:rFonts w:ascii="Times New Roman" w:hAnsi="Times New Roman" w:cs="Times New Roman"/>
          <w:i/>
          <w:u w:color="000000"/>
        </w:rPr>
        <w:t>a</w:t>
      </w:r>
      <w:r w:rsidRPr="003F5830">
        <w:rPr>
          <w:rFonts w:ascii="Times New Roman" w:hAnsi="Times New Roman" w:cs="Times New Roman"/>
          <w:u w:color="000000"/>
        </w:rPr>
        <w:t>[</w:t>
      </w:r>
      <w:r w:rsidRPr="003F5830">
        <w:rPr>
          <w:rFonts w:ascii="Times New Roman" w:hAnsi="Times New Roman" w:cs="Times New Roman"/>
          <w:i/>
          <w:u w:color="000000"/>
        </w:rPr>
        <w:t>i</w:t>
      </w:r>
      <w:r w:rsidRPr="003F5830">
        <w:rPr>
          <w:rFonts w:ascii="Times New Roman" w:hAnsi="Times New Roman" w:cs="Times New Roman"/>
          <w:u w:color="000000"/>
        </w:rPr>
        <w:t>]</w:t>
      </w:r>
      <w:r w:rsidRPr="003F5830">
        <w:rPr>
          <w:rFonts w:ascii="Times New Roman" w:hAnsi="Times New Roman" w:cs="Times New Roman"/>
          <w:u w:color="000000"/>
        </w:rPr>
        <w:t>的数。在</w:t>
      </w:r>
      <w:r w:rsidRPr="003F5830">
        <w:rPr>
          <w:rFonts w:ascii="Times New Roman" w:hAnsi="Times New Roman" w:cs="Times New Roman"/>
          <w:i/>
          <w:u w:color="000000"/>
        </w:rPr>
        <w:t>d</w:t>
      </w:r>
      <w:r w:rsidRPr="003F5830">
        <w:rPr>
          <w:rFonts w:ascii="Times New Roman" w:hAnsi="Times New Roman" w:cs="Times New Roman"/>
          <w:u w:color="000000"/>
        </w:rPr>
        <w:t>[]</w:t>
      </w:r>
      <w:r w:rsidRPr="003F5830">
        <w:rPr>
          <w:rFonts w:ascii="Times New Roman" w:hAnsi="Times New Roman" w:cs="Times New Roman"/>
          <w:u w:color="000000"/>
        </w:rPr>
        <w:t>中查找第</w:t>
      </w:r>
      <w:r w:rsidRPr="003F5830">
        <w:rPr>
          <w:rFonts w:ascii="Times New Roman" w:hAnsi="Times New Roman" w:cs="Times New Roman"/>
          <w:u w:color="000000"/>
        </w:rPr>
        <w:t>1</w:t>
      </w:r>
      <w:r w:rsidRPr="003F5830">
        <w:rPr>
          <w:rFonts w:ascii="Times New Roman" w:hAnsi="Times New Roman" w:cs="Times New Roman"/>
          <w:u w:color="000000"/>
        </w:rPr>
        <w:t>个大于</w:t>
      </w:r>
      <w:r w:rsidRPr="003F5830">
        <w:rPr>
          <w:rFonts w:ascii="Times New Roman" w:hAnsi="Times New Roman" w:cs="Times New Roman"/>
          <w:color w:val="C00000"/>
          <w:u w:color="000000"/>
        </w:rPr>
        <w:t>等于</w:t>
      </w:r>
      <w:r w:rsidRPr="003F5830">
        <w:rPr>
          <w:rFonts w:ascii="Times New Roman" w:hAnsi="Times New Roman" w:cs="Times New Roman"/>
          <w:i/>
          <w:u w:color="000000"/>
        </w:rPr>
        <w:t>a</w:t>
      </w:r>
      <w:r w:rsidRPr="003F5830">
        <w:rPr>
          <w:rFonts w:ascii="Times New Roman" w:hAnsi="Times New Roman" w:cs="Times New Roman"/>
          <w:u w:color="000000"/>
        </w:rPr>
        <w:t>[</w:t>
      </w:r>
      <w:r w:rsidRPr="003F5830">
        <w:rPr>
          <w:rFonts w:ascii="Times New Roman" w:hAnsi="Times New Roman" w:cs="Times New Roman"/>
          <w:i/>
          <w:u w:color="000000"/>
        </w:rPr>
        <w:t>i</w:t>
      </w:r>
      <w:r w:rsidRPr="003F5830">
        <w:rPr>
          <w:rFonts w:ascii="Times New Roman" w:hAnsi="Times New Roman" w:cs="Times New Roman"/>
          <w:u w:color="000000"/>
        </w:rPr>
        <w:t>]</w:t>
      </w:r>
      <w:r w:rsidRPr="003F5830">
        <w:rPr>
          <w:rFonts w:ascii="Times New Roman" w:hAnsi="Times New Roman" w:cs="Times New Roman"/>
          <w:u w:color="000000"/>
        </w:rPr>
        <w:t>的数时，可以采用二分查找（</w:t>
      </w:r>
      <w:r w:rsidRPr="003F5830">
        <w:rPr>
          <w:rFonts w:ascii="Times New Roman" w:hAnsi="Times New Roman" w:cs="Times New Roman"/>
          <w:i/>
          <w:u w:color="000000"/>
        </w:rPr>
        <w:t>d</w:t>
      </w:r>
      <w:r w:rsidRPr="003F5830">
        <w:rPr>
          <w:rFonts w:ascii="Times New Roman" w:hAnsi="Times New Roman" w:cs="Times New Roman"/>
          <w:u w:color="000000"/>
        </w:rPr>
        <w:t>[]</w:t>
      </w:r>
      <w:r w:rsidRPr="003F5830">
        <w:rPr>
          <w:rFonts w:ascii="Times New Roman" w:hAnsi="Times New Roman" w:cs="Times New Roman"/>
          <w:u w:color="000000"/>
        </w:rPr>
        <w:t>自身有序），也可以直接调用</w:t>
      </w:r>
      <w:r w:rsidRPr="003F5830">
        <w:rPr>
          <w:rFonts w:ascii="Times New Roman" w:hAnsi="Times New Roman" w:cs="Times New Roman"/>
          <w:color w:val="C00000"/>
          <w:u w:color="000000"/>
        </w:rPr>
        <w:t>lower</w:t>
      </w:r>
      <w:r w:rsidRPr="003F5830">
        <w:rPr>
          <w:rFonts w:ascii="Times New Roman" w:hAnsi="Times New Roman" w:cs="Times New Roman"/>
          <w:u w:color="000000"/>
        </w:rPr>
        <w:t>_bound()</w:t>
      </w:r>
      <w:r w:rsidRPr="003F5830">
        <w:rPr>
          <w:rFonts w:ascii="Times New Roman" w:hAnsi="Times New Roman" w:cs="Times New Roman"/>
          <w:u w:color="000000"/>
        </w:rPr>
        <w:t>函数，该函数也是采用二分查找实现的，每次查找的时间复杂度都为</w:t>
      </w:r>
      <w:r w:rsidRPr="003F5830">
        <w:rPr>
          <w:rFonts w:ascii="Times New Roman" w:hAnsi="Times New Roman" w:cs="Times New Roman"/>
          <w:i/>
          <w:iCs/>
          <w:u w:color="000000"/>
        </w:rPr>
        <w:t>O</w:t>
      </w:r>
      <w:r w:rsidRPr="003F5830">
        <w:rPr>
          <w:rFonts w:ascii="Times New Roman" w:hAnsi="Times New Roman" w:cs="Times New Roman"/>
          <w:u w:color="000000"/>
        </w:rPr>
        <w:t>(log</w:t>
      </w:r>
      <w:r w:rsidRPr="003F5830">
        <w:rPr>
          <w:rFonts w:ascii="Times New Roman" w:hAnsi="Times New Roman" w:cs="Times New Roman"/>
          <w:i/>
          <w:iCs/>
          <w:u w:color="000000"/>
        </w:rPr>
        <w:t>n</w:t>
      </w:r>
      <w:r w:rsidRPr="003F5830">
        <w:rPr>
          <w:rFonts w:ascii="Times New Roman" w:hAnsi="Times New Roman" w:cs="Times New Roman"/>
          <w:u w:color="000000"/>
        </w:rPr>
        <w:t>)</w:t>
      </w:r>
      <w:r w:rsidRPr="003F5830">
        <w:rPr>
          <w:rFonts w:ascii="Times New Roman" w:hAnsi="Times New Roman" w:cs="Times New Roman"/>
          <w:u w:color="000000"/>
        </w:rPr>
        <w:t>。</w:t>
      </w:r>
    </w:p>
    <w:p w14:paraId="17BE915D" w14:textId="7462DA4B" w:rsidR="000512D7" w:rsidRDefault="000512D7" w:rsidP="000512D7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60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04DB6731" w14:textId="65C603FE" w:rsidR="000512D7" w:rsidRPr="0086157D" w:rsidRDefault="000512D7" w:rsidP="000512D7">
      <w:pPr>
        <w:pStyle w:val="aa"/>
        <w:ind w:left="360" w:firstLineChars="0" w:firstLine="0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红色部分，添加“</w:t>
      </w:r>
      <w:r w:rsidRPr="003F5830">
        <w:rPr>
          <w:rFonts w:ascii="Times New Roman" w:hAnsi="Times New Roman" w:hint="eastAsia"/>
          <w:b/>
          <w:color w:val="C00000"/>
        </w:rPr>
        <w:t>等于</w:t>
      </w:r>
      <w:r>
        <w:rPr>
          <w:rFonts w:ascii="Times New Roman" w:hAnsi="Times New Roman" w:hint="eastAsia"/>
          <w:b/>
          <w:color w:val="0000FF"/>
        </w:rPr>
        <w:t>”</w:t>
      </w:r>
      <w:r w:rsidRPr="0086157D">
        <w:rPr>
          <w:rFonts w:ascii="Times New Roman" w:hAnsi="Times New Roman" w:hint="eastAsia"/>
          <w:b/>
          <w:color w:val="0000FF"/>
        </w:rPr>
        <w:t>：</w:t>
      </w:r>
    </w:p>
    <w:p w14:paraId="104781B9" w14:textId="7274DFB7" w:rsidR="00B16751" w:rsidRPr="0086157D" w:rsidRDefault="000512D7" w:rsidP="00B16751">
      <w:pPr>
        <w:ind w:firstLineChars="200" w:firstLine="420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0512D7">
        <w:rPr>
          <w:rFonts w:ascii="Times New Roman" w:hAnsi="Times New Roman" w:cs="Times New Roman"/>
          <w:i/>
          <w:u w:color="000000"/>
        </w:rPr>
        <w:t>a</w:t>
      </w:r>
      <w:r w:rsidRPr="000512D7">
        <w:rPr>
          <w:rFonts w:ascii="Times New Roman" w:hAnsi="Times New Roman" w:cs="Times New Roman"/>
          <w:u w:color="000000"/>
        </w:rPr>
        <w:t>[</w:t>
      </w:r>
      <w:r w:rsidRPr="000512D7">
        <w:rPr>
          <w:rFonts w:ascii="Times New Roman" w:hAnsi="Times New Roman" w:cs="Times New Roman"/>
          <w:i/>
          <w:u w:color="000000"/>
        </w:rPr>
        <w:t>i</w:t>
      </w:r>
      <w:r w:rsidRPr="000512D7">
        <w:rPr>
          <w:rFonts w:ascii="Times New Roman" w:hAnsi="Times New Roman" w:cs="Times New Roman"/>
          <w:u w:color="000000"/>
        </w:rPr>
        <w:t>]&lt;</w:t>
      </w:r>
      <w:r w:rsidRPr="000512D7">
        <w:rPr>
          <w:rFonts w:ascii="Times New Roman" w:hAnsi="Times New Roman" w:cs="Times New Roman"/>
          <w:i/>
          <w:u w:color="000000"/>
        </w:rPr>
        <w:t>d</w:t>
      </w:r>
      <w:r w:rsidRPr="000512D7">
        <w:rPr>
          <w:rFonts w:ascii="Times New Roman" w:hAnsi="Times New Roman" w:cs="Times New Roman"/>
          <w:u w:color="000000"/>
        </w:rPr>
        <w:t>[len]</w:t>
      </w:r>
      <w:r w:rsidRPr="000512D7">
        <w:rPr>
          <w:rFonts w:ascii="Times New Roman" w:hAnsi="Times New Roman" w:cs="Times New Roman"/>
          <w:u w:color="000000"/>
        </w:rPr>
        <w:t>，则将</w:t>
      </w:r>
      <w:r w:rsidRPr="000512D7">
        <w:rPr>
          <w:rFonts w:ascii="Times New Roman" w:hAnsi="Times New Roman" w:cs="Times New Roman"/>
          <w:i/>
          <w:u w:color="000000"/>
        </w:rPr>
        <w:t>a</w:t>
      </w:r>
      <w:r w:rsidRPr="000512D7">
        <w:rPr>
          <w:rFonts w:ascii="Times New Roman" w:hAnsi="Times New Roman" w:cs="Times New Roman"/>
          <w:u w:color="000000"/>
        </w:rPr>
        <w:t>[</w:t>
      </w:r>
      <w:r w:rsidRPr="000512D7">
        <w:rPr>
          <w:rFonts w:ascii="Times New Roman" w:hAnsi="Times New Roman" w:cs="Times New Roman"/>
          <w:i/>
          <w:u w:color="000000"/>
        </w:rPr>
        <w:t>i</w:t>
      </w:r>
      <w:r w:rsidRPr="000512D7">
        <w:rPr>
          <w:rFonts w:ascii="Times New Roman" w:hAnsi="Times New Roman" w:cs="Times New Roman"/>
          <w:u w:color="000000"/>
        </w:rPr>
        <w:t>]</w:t>
      </w:r>
      <w:r w:rsidRPr="000512D7">
        <w:rPr>
          <w:rFonts w:ascii="Times New Roman" w:hAnsi="Times New Roman" w:cs="Times New Roman"/>
          <w:u w:color="000000"/>
        </w:rPr>
        <w:t>替换</w:t>
      </w:r>
      <w:r w:rsidRPr="000512D7">
        <w:rPr>
          <w:rFonts w:ascii="Times New Roman" w:hAnsi="Times New Roman" w:cs="Times New Roman"/>
          <w:i/>
          <w:u w:color="000000"/>
        </w:rPr>
        <w:t>d</w:t>
      </w:r>
      <w:r w:rsidRPr="000512D7">
        <w:rPr>
          <w:rFonts w:ascii="Times New Roman" w:hAnsi="Times New Roman" w:cs="Times New Roman"/>
          <w:u w:color="000000"/>
        </w:rPr>
        <w:t>[]</w:t>
      </w:r>
      <w:r w:rsidRPr="000512D7">
        <w:rPr>
          <w:rFonts w:ascii="Times New Roman" w:hAnsi="Times New Roman" w:cs="Times New Roman"/>
          <w:u w:color="000000"/>
        </w:rPr>
        <w:t>中第</w:t>
      </w:r>
      <w:r w:rsidRPr="000512D7">
        <w:rPr>
          <w:rFonts w:ascii="Times New Roman" w:hAnsi="Times New Roman" w:cs="Times New Roman"/>
          <w:u w:color="000000"/>
        </w:rPr>
        <w:t>1</w:t>
      </w:r>
      <w:r w:rsidRPr="000512D7">
        <w:rPr>
          <w:rFonts w:ascii="Times New Roman" w:hAnsi="Times New Roman" w:cs="Times New Roman"/>
          <w:u w:color="000000"/>
        </w:rPr>
        <w:t>个大于</w:t>
      </w:r>
      <w:r w:rsidRPr="000512D7">
        <w:rPr>
          <w:rFonts w:ascii="Times New Roman" w:hAnsi="Times New Roman" w:cs="Times New Roman"/>
          <w:color w:val="C00000"/>
          <w:u w:color="000000"/>
        </w:rPr>
        <w:t>等于</w:t>
      </w:r>
      <w:r w:rsidRPr="000512D7">
        <w:rPr>
          <w:rFonts w:ascii="Times New Roman" w:hAnsi="Times New Roman" w:cs="Times New Roman"/>
          <w:i/>
          <w:u w:color="000000"/>
        </w:rPr>
        <w:t>a</w:t>
      </w:r>
      <w:r w:rsidRPr="000512D7">
        <w:rPr>
          <w:rFonts w:ascii="Times New Roman" w:hAnsi="Times New Roman" w:cs="Times New Roman"/>
          <w:u w:color="000000"/>
        </w:rPr>
        <w:t>[</w:t>
      </w:r>
      <w:r w:rsidRPr="000512D7">
        <w:rPr>
          <w:rFonts w:ascii="Times New Roman" w:hAnsi="Times New Roman" w:cs="Times New Roman"/>
          <w:i/>
          <w:u w:color="000000"/>
        </w:rPr>
        <w:t>i</w:t>
      </w:r>
      <w:r w:rsidRPr="000512D7">
        <w:rPr>
          <w:rFonts w:ascii="Times New Roman" w:hAnsi="Times New Roman" w:cs="Times New Roman"/>
          <w:u w:color="000000"/>
        </w:rPr>
        <w:t>]</w:t>
      </w:r>
      <w:r w:rsidRPr="000512D7">
        <w:rPr>
          <w:rFonts w:ascii="Times New Roman" w:hAnsi="Times New Roman" w:cs="Times New Roman"/>
          <w:u w:color="000000"/>
        </w:rPr>
        <w:t>的数，</w:t>
      </w:r>
      <w:r w:rsidRPr="0086157D">
        <w:rPr>
          <w:rFonts w:ascii="Times New Roman" w:eastAsia="宋体" w:hAnsi="Times New Roman" w:cs="Times New Roman" w:hint="eastAsia"/>
          <w:b/>
          <w:color w:val="000000" w:themeColor="text1"/>
          <w:szCs w:val="21"/>
        </w:rPr>
        <w:t xml:space="preserve"> </w:t>
      </w:r>
    </w:p>
    <w:p w14:paraId="09200BF2" w14:textId="50BCDC6D" w:rsidR="000512D7" w:rsidRDefault="000512D7" w:rsidP="000512D7">
      <w:pPr>
        <w:pStyle w:val="aa"/>
        <w:ind w:left="360" w:firstLineChars="0" w:firstLine="0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倒数第</w:t>
      </w:r>
      <w:r>
        <w:rPr>
          <w:rFonts w:ascii="Times New Roman" w:hAnsi="Times New Roman" w:hint="eastAsia"/>
          <w:b/>
          <w:color w:val="0000FF"/>
        </w:rPr>
        <w:t>5</w:t>
      </w:r>
      <w:r>
        <w:rPr>
          <w:rFonts w:ascii="Times New Roman" w:hAnsi="Times New Roman" w:hint="eastAsia"/>
          <w:b/>
          <w:color w:val="0000FF"/>
        </w:rPr>
        <w:t>行代码，</w:t>
      </w:r>
      <w:r w:rsidRPr="000512D7">
        <w:rPr>
          <w:rFonts w:ascii="Times New Roman" w:hAnsi="Times New Roman" w:cs="Times New Roman"/>
          <w:u w:color="000000"/>
        </w:rPr>
        <w:t>upper_bound()</w:t>
      </w:r>
      <w:r w:rsidRPr="000512D7">
        <w:rPr>
          <w:rFonts w:ascii="Times New Roman" w:hAnsi="Times New Roman" w:cs="Times New Roman"/>
          <w:b/>
          <w:color w:val="0000FF"/>
        </w:rPr>
        <w:t>改为</w:t>
      </w:r>
      <w:r w:rsidRPr="000512D7">
        <w:rPr>
          <w:rFonts w:ascii="Times New Roman" w:hAnsi="Times New Roman" w:cs="Times New Roman"/>
          <w:color w:val="C00000"/>
          <w:u w:color="000000"/>
        </w:rPr>
        <w:t>lower</w:t>
      </w:r>
      <w:r w:rsidRPr="000512D7">
        <w:rPr>
          <w:rFonts w:ascii="Times New Roman" w:hAnsi="Times New Roman" w:cs="Times New Roman"/>
          <w:u w:color="000000"/>
        </w:rPr>
        <w:t>_bound()</w:t>
      </w:r>
      <w:r w:rsidRPr="0086157D">
        <w:rPr>
          <w:rFonts w:ascii="Times New Roman" w:hAnsi="Times New Roman" w:hint="eastAsia"/>
          <w:b/>
          <w:color w:val="0000FF"/>
        </w:rPr>
        <w:t>：</w:t>
      </w:r>
    </w:p>
    <w:p w14:paraId="42E48CA6" w14:textId="77777777" w:rsidR="000512D7" w:rsidRPr="00CF7BED" w:rsidRDefault="000512D7" w:rsidP="000512D7">
      <w:pPr>
        <w:shd w:val="clear" w:color="auto" w:fill="E0E0E0"/>
        <w:topLinePunct/>
        <w:adjustRightInd w:val="0"/>
        <w:spacing w:line="240" w:lineRule="atLeast"/>
        <w:jc w:val="left"/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</w:pP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*</w:t>
      </w:r>
      <w:r w:rsidRPr="00F346CC">
        <w:rPr>
          <w:rFonts w:ascii="Courier New" w:hAnsi="Courier New" w:cs="Courier New"/>
          <w:color w:val="C00000"/>
          <w:spacing w:val="-4"/>
          <w:sz w:val="16"/>
          <w:szCs w:val="19"/>
          <w:u w:color="000000"/>
        </w:rPr>
        <w:t>lower</w:t>
      </w:r>
      <w:r w:rsidRPr="00CF7BED">
        <w:rPr>
          <w:rFonts w:ascii="Courier New" w:hAnsi="Courier New" w:cs="Courier New"/>
          <w:color w:val="000000" w:themeColor="text1"/>
          <w:spacing w:val="-4"/>
          <w:sz w:val="16"/>
          <w:szCs w:val="19"/>
          <w:u w:color="000000"/>
        </w:rPr>
        <w:t>_bound(d+1,d+len+1,a[i])=a[i];</w:t>
      </w:r>
    </w:p>
    <w:p w14:paraId="4568F7B9" w14:textId="7532235B" w:rsidR="00596CC4" w:rsidRDefault="00596CC4" w:rsidP="00596CC4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8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0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66F45D8E" w14:textId="4EEAB171" w:rsidR="00596CC4" w:rsidRDefault="00596CC4" w:rsidP="00596CC4">
      <w:pPr>
        <w:pStyle w:val="aa"/>
        <w:ind w:left="360" w:firstLineChars="0" w:firstLine="0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红色部分，添加“</w:t>
      </w:r>
      <w:r w:rsidRPr="003F5830">
        <w:rPr>
          <w:rFonts w:ascii="Times New Roman" w:hAnsi="Times New Roman" w:hint="eastAsia"/>
          <w:b/>
          <w:color w:val="C00000"/>
        </w:rPr>
        <w:t>不</w:t>
      </w:r>
      <w:r>
        <w:rPr>
          <w:rFonts w:ascii="Times New Roman" w:hAnsi="Times New Roman" w:hint="eastAsia"/>
          <w:b/>
          <w:color w:val="0000FF"/>
        </w:rPr>
        <w:t>”</w:t>
      </w:r>
      <w:r w:rsidRPr="0086157D">
        <w:rPr>
          <w:rFonts w:ascii="Times New Roman" w:hAnsi="Times New Roman" w:hint="eastAsia"/>
          <w:b/>
          <w:color w:val="0000FF"/>
        </w:rPr>
        <w:t>：</w:t>
      </w:r>
    </w:p>
    <w:p w14:paraId="02A7C7C9" w14:textId="77777777" w:rsidR="00596CC4" w:rsidRPr="00CF7BED" w:rsidRDefault="00596CC4" w:rsidP="00596CC4">
      <w:pPr>
        <w:pStyle w:val="a"/>
        <w:rPr>
          <w:u w:color="000000"/>
        </w:rPr>
      </w:pPr>
      <w:r w:rsidRPr="00CF7BED">
        <w:rPr>
          <w:rFonts w:hint="eastAsia"/>
          <w:u w:color="000000"/>
        </w:rPr>
        <w:lastRenderedPageBreak/>
        <w:t>若</w:t>
      </w:r>
      <w:r w:rsidRPr="00F538CA">
        <w:rPr>
          <w:i/>
          <w:u w:color="000000"/>
        </w:rPr>
        <w:t>u</w:t>
      </w:r>
      <w:r w:rsidRPr="00CF7BED">
        <w:rPr>
          <w:u w:color="000000"/>
        </w:rPr>
        <w:t>是服务器</w:t>
      </w:r>
      <w:r w:rsidRPr="00CF7BED">
        <w:rPr>
          <w:rFonts w:hint="eastAsia"/>
          <w:u w:color="000000"/>
        </w:rPr>
        <w:t>，则</w:t>
      </w:r>
      <w:r w:rsidRPr="00CF7BED">
        <w:rPr>
          <w:u w:color="000000"/>
        </w:rPr>
        <w:t>每个子</w:t>
      </w:r>
      <w:r w:rsidRPr="00CF7BED">
        <w:rPr>
          <w:rFonts w:hint="eastAsia"/>
          <w:u w:color="000000"/>
        </w:rPr>
        <w:t>节点既</w:t>
      </w:r>
      <w:r w:rsidRPr="00CF7BED">
        <w:rPr>
          <w:u w:color="000000"/>
        </w:rPr>
        <w:t>可以是服务器</w:t>
      </w:r>
      <w:r>
        <w:rPr>
          <w:rFonts w:hint="eastAsia"/>
          <w:u w:color="000000"/>
        </w:rPr>
        <w:t>，</w:t>
      </w:r>
      <w:r w:rsidRPr="00CF7BED">
        <w:rPr>
          <w:u w:color="000000"/>
        </w:rPr>
        <w:t>也可以不是</w:t>
      </w:r>
      <w:r w:rsidRPr="00CF7BED">
        <w:rPr>
          <w:rFonts w:hint="eastAsia"/>
          <w:u w:color="000000"/>
        </w:rPr>
        <w:t>服务器</w:t>
      </w:r>
      <w:r w:rsidRPr="00CF7BED">
        <w:rPr>
          <w:u w:color="000000"/>
        </w:rPr>
        <w:t>。</w:t>
      </w:r>
    </w:p>
    <w:p w14:paraId="79A818EC" w14:textId="77777777" w:rsidR="00596CC4" w:rsidRPr="00CF7BED" w:rsidRDefault="00596CC4" w:rsidP="00596CC4">
      <w:pPr>
        <w:pStyle w:val="a"/>
        <w:rPr>
          <w:u w:color="000000"/>
        </w:rPr>
      </w:pPr>
      <w:r w:rsidRPr="00CF7BED">
        <w:rPr>
          <w:rFonts w:hint="eastAsia"/>
          <w:u w:color="000000"/>
        </w:rPr>
        <w:t>若</w:t>
      </w:r>
      <w:r w:rsidRPr="00F538CA">
        <w:rPr>
          <w:i/>
          <w:u w:color="000000"/>
        </w:rPr>
        <w:t>u</w:t>
      </w:r>
      <w:r w:rsidRPr="005146CC">
        <w:rPr>
          <w:rFonts w:hint="eastAsia"/>
          <w:color w:val="C00000"/>
          <w:u w:color="000000"/>
        </w:rPr>
        <w:t>不</w:t>
      </w:r>
      <w:r w:rsidRPr="00CF7BED">
        <w:rPr>
          <w:u w:color="000000"/>
        </w:rPr>
        <w:t>是服务器</w:t>
      </w:r>
      <w:r w:rsidRPr="00CF7BED">
        <w:rPr>
          <w:rFonts w:hint="eastAsia"/>
          <w:u w:color="000000"/>
        </w:rPr>
        <w:t>，</w:t>
      </w:r>
      <w:r w:rsidRPr="00F538CA">
        <w:rPr>
          <w:rFonts w:hint="eastAsia"/>
          <w:i/>
          <w:u w:color="000000"/>
        </w:rPr>
        <w:t>u</w:t>
      </w:r>
      <w:r w:rsidRPr="00CF7BED">
        <w:rPr>
          <w:rFonts w:hint="eastAsia"/>
          <w:u w:color="000000"/>
        </w:rPr>
        <w:t>的父</w:t>
      </w:r>
      <w:r>
        <w:rPr>
          <w:rFonts w:hint="eastAsia"/>
          <w:u w:color="000000"/>
        </w:rPr>
        <w:t>节点</w:t>
      </w:r>
      <w:r w:rsidRPr="00CF7BED">
        <w:rPr>
          <w:rFonts w:hint="eastAsia"/>
          <w:u w:color="000000"/>
        </w:rPr>
        <w:t>是服务器，则</w:t>
      </w:r>
      <w:r w:rsidRPr="00CF7BED">
        <w:rPr>
          <w:u w:color="000000"/>
        </w:rPr>
        <w:t>每个子</w:t>
      </w:r>
      <w:r w:rsidRPr="00CF7BED">
        <w:rPr>
          <w:rFonts w:hint="eastAsia"/>
          <w:u w:color="000000"/>
        </w:rPr>
        <w:t>节点都不是</w:t>
      </w:r>
      <w:r w:rsidRPr="00CF7BED">
        <w:rPr>
          <w:u w:color="000000"/>
        </w:rPr>
        <w:t>服务器。</w:t>
      </w:r>
    </w:p>
    <w:p w14:paraId="40D10AB3" w14:textId="77777777" w:rsidR="00596CC4" w:rsidRPr="00CF7BED" w:rsidRDefault="00596CC4" w:rsidP="00596CC4">
      <w:pPr>
        <w:pStyle w:val="a"/>
        <w:rPr>
          <w:u w:color="000000"/>
        </w:rPr>
      </w:pPr>
      <w:r w:rsidRPr="00CF7BED">
        <w:rPr>
          <w:rFonts w:hint="eastAsia"/>
          <w:u w:color="000000"/>
        </w:rPr>
        <w:t>若</w:t>
      </w:r>
      <w:r w:rsidRPr="00F538CA">
        <w:rPr>
          <w:i/>
          <w:u w:color="000000"/>
        </w:rPr>
        <w:t>u</w:t>
      </w:r>
      <w:r w:rsidRPr="00CF7BED">
        <w:rPr>
          <w:rFonts w:hint="eastAsia"/>
          <w:u w:color="000000"/>
        </w:rPr>
        <w:t>不是</w:t>
      </w:r>
      <w:r w:rsidRPr="00CF7BED">
        <w:rPr>
          <w:u w:color="000000"/>
        </w:rPr>
        <w:t>服务器</w:t>
      </w:r>
      <w:r w:rsidRPr="00CF7BED">
        <w:rPr>
          <w:rFonts w:hint="eastAsia"/>
          <w:u w:color="000000"/>
        </w:rPr>
        <w:t>，</w:t>
      </w:r>
      <w:r w:rsidRPr="00F538CA">
        <w:rPr>
          <w:rFonts w:hint="eastAsia"/>
          <w:i/>
          <w:u w:color="000000"/>
        </w:rPr>
        <w:t>u</w:t>
      </w:r>
      <w:r w:rsidRPr="00CF7BED">
        <w:rPr>
          <w:rFonts w:hint="eastAsia"/>
          <w:u w:color="000000"/>
        </w:rPr>
        <w:t>的父</w:t>
      </w:r>
      <w:r>
        <w:rPr>
          <w:rFonts w:hint="eastAsia"/>
          <w:u w:color="000000"/>
        </w:rPr>
        <w:t>节点</w:t>
      </w:r>
      <w:r w:rsidRPr="00CF7BED">
        <w:rPr>
          <w:rFonts w:hint="eastAsia"/>
          <w:u w:color="000000"/>
        </w:rPr>
        <w:t>也不是服务器，则</w:t>
      </w:r>
      <w:r w:rsidRPr="00F538CA">
        <w:rPr>
          <w:i/>
          <w:u w:color="000000"/>
        </w:rPr>
        <w:t>u</w:t>
      </w:r>
      <w:r w:rsidRPr="00CF7BED">
        <w:rPr>
          <w:u w:color="000000"/>
        </w:rPr>
        <w:t>恰好有一个</w:t>
      </w:r>
      <w:r w:rsidRPr="00CF7BED">
        <w:rPr>
          <w:rFonts w:hint="eastAsia"/>
          <w:u w:color="000000"/>
        </w:rPr>
        <w:t>子节点</w:t>
      </w:r>
      <w:r w:rsidRPr="00CF7BED">
        <w:rPr>
          <w:u w:color="000000"/>
        </w:rPr>
        <w:t>是服务器</w:t>
      </w:r>
      <w:r w:rsidRPr="00CF7BED">
        <w:rPr>
          <w:rFonts w:hint="eastAsia"/>
          <w:u w:color="000000"/>
        </w:rPr>
        <w:t>。</w:t>
      </w:r>
    </w:p>
    <w:p w14:paraId="4AAC08BC" w14:textId="61217FF2" w:rsidR="003F5830" w:rsidRPr="003F5830" w:rsidRDefault="003F5830" w:rsidP="003F5830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00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2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4D802F7" w14:textId="66D93885" w:rsidR="003F5830" w:rsidRDefault="003F5830" w:rsidP="003F5830">
      <w:pPr>
        <w:pStyle w:val="aa"/>
        <w:ind w:left="360" w:firstLineChars="0" w:firstLine="0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红色部分，添加“</w:t>
      </w:r>
      <w:r w:rsidRPr="003F5830">
        <w:rPr>
          <w:rFonts w:ascii="Times New Roman" w:hAnsi="Times New Roman" w:cs="Times New Roman"/>
          <w:color w:val="C00000"/>
          <w:sz w:val="20"/>
          <w:szCs w:val="19"/>
          <w:u w:color="000000"/>
        </w:rPr>
        <w:t>+dp[1][5]</w:t>
      </w:r>
      <w:r>
        <w:rPr>
          <w:rFonts w:ascii="Times New Roman" w:hAnsi="Times New Roman" w:hint="eastAsia"/>
          <w:b/>
          <w:color w:val="0000FF"/>
        </w:rPr>
        <w:t>”</w:t>
      </w:r>
      <w:r w:rsidRPr="0086157D">
        <w:rPr>
          <w:rFonts w:ascii="Times New Roman" w:hAnsi="Times New Roman" w:hint="eastAsia"/>
          <w:b/>
          <w:color w:val="0000FF"/>
        </w:rPr>
        <w:t>：</w:t>
      </w:r>
    </w:p>
    <w:p w14:paraId="48F1B083" w14:textId="77777777" w:rsidR="003F5830" w:rsidRPr="003F5830" w:rsidRDefault="003F5830" w:rsidP="003F5830">
      <w:pPr>
        <w:tabs>
          <w:tab w:val="left" w:pos="2880"/>
        </w:tabs>
        <w:topLinePunct/>
        <w:adjustRightInd w:val="0"/>
        <w:spacing w:line="330" w:lineRule="atLeast"/>
        <w:ind w:firstLine="400"/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</w:pP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（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4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）低位：在高位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38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已确定的情况下，统计首位是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0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～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5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的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1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位数，即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380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～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385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符合条件的数。最后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1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个数是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386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，没有计算，正好多计算了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1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个数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000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，不用特殊处理。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ans+=dp[1][0]+dp[1][1]+dp[1][2]+dp[1][3]+dp[1][</w:t>
      </w:r>
      <w:r w:rsidRPr="003F5830">
        <w:rPr>
          <w:rFonts w:ascii="Times New Roman" w:hAnsi="Times New Roman" w:cs="Times New Roman"/>
          <w:sz w:val="20"/>
          <w:szCs w:val="19"/>
          <w:u w:color="000000"/>
        </w:rPr>
        <w:t>4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]</w:t>
      </w:r>
      <w:r w:rsidRPr="003F5830">
        <w:rPr>
          <w:rFonts w:ascii="Times New Roman" w:hAnsi="Times New Roman" w:cs="Times New Roman"/>
          <w:color w:val="C00000"/>
          <w:sz w:val="20"/>
          <w:szCs w:val="19"/>
          <w:u w:color="000000"/>
        </w:rPr>
        <w:t>+dp[1][5]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=307</w:t>
      </w:r>
      <w:r w:rsidRPr="003F5830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。</w:t>
      </w:r>
    </w:p>
    <w:p w14:paraId="23694BCC" w14:textId="6475AC59" w:rsidR="00DD74CD" w:rsidRPr="003F5830" w:rsidRDefault="00DD74CD" w:rsidP="00DD74CD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617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2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0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198D8D0E" w14:textId="78F30A8B" w:rsidR="00DD74CD" w:rsidRDefault="00DD74CD" w:rsidP="00DD74CD">
      <w:pPr>
        <w:pStyle w:val="aa"/>
        <w:ind w:left="360" w:firstLineChars="0" w:firstLine="0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红色部分，添加“</w:t>
      </w:r>
      <w:r w:rsidRPr="00DD74CD">
        <w:rPr>
          <w:rFonts w:ascii="Times New Roman" w:hAnsi="Times New Roman" w:cs="Times New Roman"/>
          <w:color w:val="C00000"/>
          <w:sz w:val="20"/>
          <w:szCs w:val="19"/>
          <w:u w:color="000000"/>
        </w:rPr>
        <w:t>+</w:t>
      </w:r>
      <w:r w:rsidRPr="00DD74CD">
        <w:rPr>
          <w:rFonts w:ascii="Times New Roman" w:hAnsi="Times New Roman" w:cs="Times New Roman"/>
          <w:i/>
          <w:color w:val="C00000"/>
          <w:sz w:val="20"/>
          <w:szCs w:val="19"/>
          <w:u w:color="000000"/>
        </w:rPr>
        <w:t>n</w:t>
      </w:r>
      <w:r w:rsidRPr="00DD74CD">
        <w:rPr>
          <w:rFonts w:ascii="Times New Roman" w:hAnsi="Times New Roman" w:cs="Times New Roman"/>
          <w:color w:val="C00000"/>
          <w:sz w:val="20"/>
          <w:szCs w:val="19"/>
          <w:u w:color="000000"/>
        </w:rPr>
        <w:t>×</w:t>
      </w:r>
      <w:r w:rsidRPr="00DD74CD">
        <w:rPr>
          <w:rFonts w:ascii="Times New Roman" w:hAnsi="Times New Roman" w:cs="Times New Roman"/>
          <w:i/>
          <w:color w:val="C00000"/>
          <w:sz w:val="20"/>
          <w:szCs w:val="19"/>
          <w:u w:color="000000"/>
        </w:rPr>
        <w:t>m</w:t>
      </w:r>
      <w:r>
        <w:rPr>
          <w:rFonts w:ascii="Times New Roman" w:hAnsi="Times New Roman" w:hint="eastAsia"/>
          <w:b/>
          <w:color w:val="0000FF"/>
        </w:rPr>
        <w:t>”</w:t>
      </w:r>
      <w:r w:rsidRPr="0086157D">
        <w:rPr>
          <w:rFonts w:ascii="Times New Roman" w:hAnsi="Times New Roman" w:hint="eastAsia"/>
          <w:b/>
          <w:color w:val="0000FF"/>
        </w:rPr>
        <w:t>：</w:t>
      </w:r>
    </w:p>
    <w:p w14:paraId="68F7CC20" w14:textId="77777777" w:rsidR="00DD74CD" w:rsidRPr="00DD74CD" w:rsidRDefault="00DD74CD" w:rsidP="00DD74CD">
      <w:pPr>
        <w:tabs>
          <w:tab w:val="left" w:pos="2880"/>
        </w:tabs>
        <w:topLinePunct/>
        <w:adjustRightInd w:val="0"/>
        <w:spacing w:line="330" w:lineRule="atLeast"/>
        <w:ind w:firstLine="400"/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</w:pP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（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6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）若从柱子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id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不可以直接跳出网格边界，则从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id</w:t>
      </w:r>
      <w:r w:rsidRPr="00DD74CD">
        <w:rPr>
          <w:rFonts w:ascii="Times New Roman" w:hAnsi="Times New Roman" w:cs="Times New Roman"/>
          <w:color w:val="C00000"/>
          <w:sz w:val="20"/>
          <w:szCs w:val="19"/>
          <w:u w:color="000000"/>
        </w:rPr>
        <w:t>+</w:t>
      </w:r>
      <w:r w:rsidRPr="00DD74CD">
        <w:rPr>
          <w:rFonts w:ascii="Times New Roman" w:hAnsi="Times New Roman" w:cs="Times New Roman"/>
          <w:i/>
          <w:color w:val="C00000"/>
          <w:sz w:val="20"/>
          <w:szCs w:val="19"/>
          <w:u w:color="000000"/>
        </w:rPr>
        <w:t>n</w:t>
      </w:r>
      <w:r w:rsidRPr="00DD74CD">
        <w:rPr>
          <w:rFonts w:ascii="Times New Roman" w:hAnsi="Times New Roman" w:cs="Times New Roman"/>
          <w:color w:val="C00000"/>
          <w:sz w:val="20"/>
          <w:szCs w:val="19"/>
          <w:u w:color="000000"/>
        </w:rPr>
        <w:t>×</w:t>
      </w:r>
      <w:r w:rsidRPr="00DD74CD">
        <w:rPr>
          <w:rFonts w:ascii="Times New Roman" w:hAnsi="Times New Roman" w:cs="Times New Roman"/>
          <w:i/>
          <w:color w:val="C00000"/>
          <w:sz w:val="20"/>
          <w:szCs w:val="19"/>
          <w:u w:color="000000"/>
        </w:rPr>
        <w:t>m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到与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id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的距离不大于</w:t>
      </w:r>
      <w:r w:rsidRPr="00DD74CD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d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的网格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id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  <w:vertAlign w:val="subscript"/>
        </w:rPr>
        <w:t>2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引一条边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(id+</w:t>
      </w:r>
      <w:r w:rsidRPr="00DD74CD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n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×</w:t>
      </w:r>
      <w:r w:rsidRPr="00DD74CD">
        <w:rPr>
          <w:rFonts w:ascii="Times New Roman" w:hAnsi="Times New Roman" w:cs="Times New Roman"/>
          <w:i/>
          <w:color w:val="000000" w:themeColor="text1"/>
          <w:sz w:val="20"/>
          <w:szCs w:val="19"/>
          <w:u w:color="000000"/>
        </w:rPr>
        <w:t>m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, id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  <w:vertAlign w:val="subscript"/>
        </w:rPr>
        <w:t>2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, inf)</w:t>
      </w:r>
      <w:r w:rsidRPr="00DD74CD">
        <w:rPr>
          <w:rFonts w:ascii="Times New Roman" w:hAnsi="Times New Roman" w:cs="Times New Roman"/>
          <w:color w:val="000000" w:themeColor="text1"/>
          <w:sz w:val="20"/>
          <w:szCs w:val="19"/>
          <w:u w:color="000000"/>
        </w:rPr>
        <w:t>。注意：这里的距离是曼哈顿距离（行列差的绝对值之和）。</w:t>
      </w:r>
    </w:p>
    <w:p w14:paraId="336DCF87" w14:textId="6BB1DC66" w:rsidR="00DD74CD" w:rsidRPr="003F5830" w:rsidRDefault="00DD74CD" w:rsidP="00DD74CD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619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5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16BF408B" w14:textId="133599F9" w:rsidR="00DD74CD" w:rsidRDefault="00DD74CD" w:rsidP="00DD74CD">
      <w:pPr>
        <w:pStyle w:val="aa"/>
        <w:ind w:left="360" w:firstLineChars="0" w:firstLine="0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图中添加一条</w:t>
      </w:r>
      <w:r>
        <w:rPr>
          <w:rFonts w:ascii="Times New Roman" w:hAnsi="Times New Roman" w:hint="eastAsia"/>
          <w:b/>
          <w:color w:val="0000FF"/>
        </w:rPr>
        <w:t>6</w:t>
      </w:r>
      <w:r>
        <w:rPr>
          <w:rFonts w:ascii="Times New Roman" w:hAnsi="Times New Roman" w:hint="eastAsia"/>
          <w:b/>
          <w:color w:val="0000FF"/>
        </w:rPr>
        <w:t>—</w:t>
      </w:r>
      <w:r>
        <w:rPr>
          <w:rFonts w:ascii="Times New Roman" w:hAnsi="Times New Roman" w:hint="eastAsia"/>
          <w:b/>
          <w:color w:val="0000FF"/>
        </w:rPr>
        <w:t>3</w:t>
      </w:r>
      <w:r>
        <w:rPr>
          <w:rFonts w:ascii="Times New Roman" w:hAnsi="Times New Roman" w:hint="eastAsia"/>
          <w:b/>
          <w:color w:val="0000FF"/>
        </w:rPr>
        <w:t>的边，边权为</w:t>
      </w:r>
      <w:r>
        <w:rPr>
          <w:rFonts w:ascii="Times New Roman" w:hAnsi="Times New Roman" w:hint="eastAsia"/>
          <w:b/>
          <w:color w:val="0000FF"/>
        </w:rPr>
        <w:t>10</w:t>
      </w:r>
      <w:r w:rsidRPr="0086157D">
        <w:rPr>
          <w:rFonts w:ascii="Times New Roman" w:hAnsi="Times New Roman" w:hint="eastAsia"/>
          <w:b/>
          <w:color w:val="0000FF"/>
        </w:rPr>
        <w:t>：</w:t>
      </w:r>
    </w:p>
    <w:p w14:paraId="1CA60E40" w14:textId="28AA27BF" w:rsidR="00596CC4" w:rsidRPr="00DD74CD" w:rsidRDefault="0073491C" w:rsidP="0073491C">
      <w:pPr>
        <w:pStyle w:val="aa"/>
        <w:ind w:left="360" w:firstLineChars="0" w:firstLine="0"/>
        <w:jc w:val="center"/>
        <w:rPr>
          <w:rFonts w:ascii="Times New Roman" w:hAnsi="Times New Roman"/>
          <w:b/>
          <w:color w:val="0000FF"/>
        </w:rPr>
      </w:pPr>
      <w:r>
        <w:object w:dxaOrig="4056" w:dyaOrig="2640" w14:anchorId="79C57F1B">
          <v:shape id="_x0000_i1036" type="#_x0000_t75" style="width:176pt;height:114.4pt" o:ole="">
            <v:imagedata r:id="rId26" o:title=""/>
          </v:shape>
          <o:OLEObject Type="Embed" ProgID="Visio.Drawing.15" ShapeID="_x0000_i1036" DrawAspect="Content" ObjectID="_1692798049" r:id="rId27"/>
        </w:object>
      </w:r>
    </w:p>
    <w:p w14:paraId="52FC0398" w14:textId="1901C72C" w:rsidR="0073491C" w:rsidRPr="003F5830" w:rsidRDefault="0073491C" w:rsidP="0073491C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625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9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922C672" w14:textId="6F77D111" w:rsidR="0073491C" w:rsidRDefault="0073491C" w:rsidP="0073491C">
      <w:pPr>
        <w:pStyle w:val="aa"/>
        <w:ind w:left="454" w:firstLineChars="0" w:firstLine="0"/>
        <w:rPr>
          <w:rFonts w:ascii="Times New Roman" w:hAnsi="Times New Roman"/>
          <w:b/>
          <w:color w:val="C00000"/>
        </w:rPr>
      </w:pPr>
      <w:r>
        <w:rPr>
          <w:rFonts w:ascii="Times New Roman" w:hAnsi="Times New Roman" w:hint="eastAsia"/>
          <w:b/>
          <w:color w:val="0000FF"/>
        </w:rPr>
        <w:t>输入样例少了一行，添加一行</w:t>
      </w:r>
      <w:r w:rsidRPr="0086157D">
        <w:rPr>
          <w:rFonts w:ascii="Times New Roman" w:hAnsi="Times New Roman" w:hint="eastAsia"/>
          <w:b/>
          <w:color w:val="0000FF"/>
        </w:rPr>
        <w:t>：</w:t>
      </w:r>
      <w:r w:rsidRPr="0073491C">
        <w:rPr>
          <w:rFonts w:ascii="Times New Roman" w:hAnsi="Times New Roman" w:hint="eastAsia"/>
          <w:b/>
          <w:color w:val="C00000"/>
        </w:rPr>
        <w:t>1 2</w:t>
      </w:r>
    </w:p>
    <w:tbl>
      <w:tblPr>
        <w:tblStyle w:val="12"/>
        <w:tblW w:w="0" w:type="auto"/>
        <w:tblBorders>
          <w:top w:val="none" w:sz="0" w:space="0" w:color="auto"/>
          <w:bottom w:val="none" w:sz="0" w:space="0" w:color="auto"/>
          <w:insideH w:val="single" w:sz="4" w:space="0" w:color="A6A6A6"/>
          <w:insideV w:val="none" w:sz="0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168"/>
        <w:gridCol w:w="4168"/>
      </w:tblGrid>
      <w:tr w:rsidR="0073491C" w:rsidRPr="00483949" w14:paraId="5A9250B0" w14:textId="77777777" w:rsidTr="00882CE2">
        <w:tc>
          <w:tcPr>
            <w:tcW w:w="4168" w:type="dxa"/>
          </w:tcPr>
          <w:p w14:paraId="2520F780" w14:textId="77777777" w:rsidR="0073491C" w:rsidRPr="00483949" w:rsidRDefault="0073491C" w:rsidP="00882CE2">
            <w:pPr>
              <w:pBdr>
                <w:bottom w:val="single" w:sz="4" w:space="1" w:color="A6A6A6"/>
              </w:pBdr>
              <w:tabs>
                <w:tab w:val="left" w:pos="2880"/>
              </w:tabs>
              <w:topLinePunct/>
              <w:spacing w:line="330" w:lineRule="atLeast"/>
              <w:ind w:leftChars="190" w:left="399"/>
              <w:rPr>
                <w:color w:val="000000" w:themeColor="text1"/>
                <w:shd w:val="pct15" w:color="auto" w:fill="FFFFFF"/>
              </w:rPr>
            </w:pPr>
            <w:r w:rsidRPr="00483949">
              <w:rPr>
                <w:rFonts w:hint="eastAsia"/>
                <w:color w:val="000000" w:themeColor="text1"/>
                <w:shd w:val="pct15" w:color="auto" w:fill="FFFFFF"/>
              </w:rPr>
              <w:t>输入样例</w:t>
            </w:r>
          </w:p>
          <w:p w14:paraId="7CC3A3DE" w14:textId="77777777" w:rsidR="0073491C" w:rsidRPr="00483949" w:rsidRDefault="0073491C" w:rsidP="00882CE2">
            <w:pPr>
              <w:pStyle w:val="15"/>
            </w:pPr>
            <w:r w:rsidRPr="00483949">
              <w:t>5 5</w:t>
            </w:r>
          </w:p>
          <w:p w14:paraId="78726897" w14:textId="77777777" w:rsidR="0073491C" w:rsidRPr="00483949" w:rsidRDefault="0073491C" w:rsidP="00882CE2">
            <w:pPr>
              <w:pStyle w:val="15"/>
            </w:pPr>
            <w:r w:rsidRPr="00483949">
              <w:t>2 2 5</w:t>
            </w:r>
          </w:p>
          <w:p w14:paraId="58236D41" w14:textId="77777777" w:rsidR="0073491C" w:rsidRPr="00483949" w:rsidRDefault="0073491C" w:rsidP="00882CE2">
            <w:pPr>
              <w:pStyle w:val="15"/>
            </w:pPr>
            <w:r w:rsidRPr="00483949">
              <w:t>3 2 3 4</w:t>
            </w:r>
          </w:p>
          <w:p w14:paraId="62232EF4" w14:textId="77777777" w:rsidR="0073491C" w:rsidRPr="00483949" w:rsidRDefault="0073491C" w:rsidP="00882CE2">
            <w:pPr>
              <w:pStyle w:val="15"/>
            </w:pPr>
            <w:r w:rsidRPr="00483949">
              <w:t>2 1 5</w:t>
            </w:r>
          </w:p>
          <w:p w14:paraId="7ACD2665" w14:textId="77777777" w:rsidR="0073491C" w:rsidRDefault="0073491C" w:rsidP="00882CE2">
            <w:pPr>
              <w:pStyle w:val="15"/>
            </w:pPr>
            <w:r w:rsidRPr="00483949">
              <w:t>3 1 2 5</w:t>
            </w:r>
          </w:p>
          <w:p w14:paraId="2B46F624" w14:textId="77777777" w:rsidR="0073491C" w:rsidRPr="00483949" w:rsidRDefault="0073491C" w:rsidP="00882CE2">
            <w:pPr>
              <w:pStyle w:val="15"/>
            </w:pPr>
            <w:r w:rsidRPr="001547EF">
              <w:rPr>
                <w:color w:val="C00000"/>
              </w:rPr>
              <w:t>1 2</w:t>
            </w:r>
          </w:p>
        </w:tc>
        <w:tc>
          <w:tcPr>
            <w:tcW w:w="4168" w:type="dxa"/>
          </w:tcPr>
          <w:p w14:paraId="5C5D89E2" w14:textId="77777777" w:rsidR="0073491C" w:rsidRPr="00483949" w:rsidRDefault="0073491C" w:rsidP="00882CE2">
            <w:pPr>
              <w:pBdr>
                <w:bottom w:val="single" w:sz="4" w:space="1" w:color="A6A6A6"/>
              </w:pBdr>
              <w:tabs>
                <w:tab w:val="left" w:pos="2880"/>
              </w:tabs>
              <w:topLinePunct/>
              <w:spacing w:line="330" w:lineRule="atLeast"/>
              <w:ind w:leftChars="190" w:left="399"/>
              <w:rPr>
                <w:color w:val="000000" w:themeColor="text1"/>
                <w:shd w:val="pct15" w:color="auto" w:fill="FFFFFF"/>
              </w:rPr>
            </w:pPr>
            <w:r w:rsidRPr="00483949">
              <w:rPr>
                <w:rFonts w:hint="eastAsia"/>
                <w:color w:val="000000" w:themeColor="text1"/>
                <w:shd w:val="pct15" w:color="auto" w:fill="FFFFFF"/>
              </w:rPr>
              <w:t>输出样例</w:t>
            </w:r>
          </w:p>
          <w:p w14:paraId="0B7F95E5" w14:textId="77777777" w:rsidR="0073491C" w:rsidRPr="00483949" w:rsidRDefault="0073491C" w:rsidP="00882CE2">
            <w:pPr>
              <w:pStyle w:val="15"/>
              <w:rPr>
                <w:rFonts w:ascii="宋体" w:hAnsi="宋体" w:cs="宋体"/>
              </w:rPr>
            </w:pPr>
            <w:r w:rsidRPr="00483949">
              <w:rPr>
                <w:rFonts w:hint="eastAsia"/>
              </w:rPr>
              <w:t>4</w:t>
            </w:r>
          </w:p>
          <w:p w14:paraId="38A63028" w14:textId="77777777" w:rsidR="0073491C" w:rsidRPr="00483949" w:rsidRDefault="0073491C" w:rsidP="00882CE2">
            <w:pPr>
              <w:tabs>
                <w:tab w:val="left" w:pos="2880"/>
              </w:tabs>
              <w:topLinePunct/>
              <w:spacing w:line="330" w:lineRule="atLeast"/>
              <w:ind w:left="4410" w:firstLine="400"/>
              <w:rPr>
                <w:color w:val="000000" w:themeColor="text1"/>
              </w:rPr>
            </w:pPr>
          </w:p>
        </w:tc>
      </w:tr>
    </w:tbl>
    <w:p w14:paraId="3A2E47D4" w14:textId="77777777" w:rsidR="0073491C" w:rsidRDefault="0073491C" w:rsidP="0073491C">
      <w:pPr>
        <w:pStyle w:val="af1"/>
        <w:pBdr>
          <w:top w:val="single" w:sz="4" w:space="1" w:color="A6A6A6" w:themeColor="background1" w:themeShade="A6"/>
        </w:pBdr>
        <w:spacing w:line="140" w:lineRule="exact"/>
        <w:ind w:left="420"/>
      </w:pPr>
    </w:p>
    <w:p w14:paraId="52DF5B4D" w14:textId="2BE38FE1" w:rsidR="00D9029A" w:rsidRPr="003F5830" w:rsidRDefault="00D9029A" w:rsidP="00D9029A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632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9F192E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-7</w:t>
      </w:r>
      <w:r w:rsidRPr="003F5830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3F583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5DBE8DEF" w14:textId="5A0F121E" w:rsidR="00D9029A" w:rsidRDefault="009F192E" w:rsidP="00D9029A">
      <w:pPr>
        <w:pStyle w:val="aa"/>
        <w:ind w:left="454" w:firstLineChars="0" w:firstLine="0"/>
        <w:rPr>
          <w:rFonts w:ascii="Times New Roman" w:hAnsi="Times New Roman"/>
          <w:b/>
          <w:color w:val="C00000"/>
        </w:rPr>
      </w:pPr>
      <w:r>
        <w:rPr>
          <w:rFonts w:ascii="Times New Roman" w:hAnsi="Times New Roman" w:hint="eastAsia"/>
          <w:b/>
          <w:color w:val="0000FF"/>
        </w:rPr>
        <w:t>A</w:t>
      </w:r>
      <w:r>
        <w:rPr>
          <w:rFonts w:ascii="Times New Roman" w:hAnsi="Times New Roman" w:hint="eastAsia"/>
          <w:b/>
          <w:color w:val="0000FF"/>
        </w:rPr>
        <w:t>改为</w:t>
      </w:r>
      <w:r w:rsidRPr="009F192E">
        <w:rPr>
          <w:rFonts w:ascii="Times New Roman" w:hAnsi="Times New Roman"/>
          <w:b/>
          <w:color w:val="C00000"/>
        </w:rPr>
        <w:t>B</w:t>
      </w:r>
      <w:r w:rsidR="00D9029A" w:rsidRPr="0086157D">
        <w:rPr>
          <w:rFonts w:ascii="Times New Roman" w:hAnsi="Times New Roman" w:hint="eastAsia"/>
          <w:b/>
          <w:color w:val="0000FF"/>
        </w:rPr>
        <w:t>：</w:t>
      </w:r>
    </w:p>
    <w:p w14:paraId="5BF0D593" w14:textId="7943B96B" w:rsidR="00FB3899" w:rsidRPr="009F192E" w:rsidRDefault="009F192E" w:rsidP="00A358B5">
      <w:pPr>
        <w:tabs>
          <w:tab w:val="left" w:pos="2880"/>
        </w:tabs>
        <w:topLinePunct/>
        <w:adjustRightInd w:val="0"/>
        <w:spacing w:line="330" w:lineRule="atLeast"/>
        <w:rPr>
          <w:rFonts w:ascii="Times New Roman" w:hAnsi="Times New Roman" w:cs="Times New Roman"/>
        </w:rPr>
      </w:pPr>
      <w:r w:rsidRPr="00A358B5">
        <w:rPr>
          <w:rFonts w:ascii="Times New Roman" w:hAnsi="Times New Roman" w:cs="Times New Roman"/>
          <w:b/>
        </w:rPr>
        <w:t>题解：</w:t>
      </w:r>
      <w:r w:rsidRPr="009F192E">
        <w:rPr>
          <w:rFonts w:ascii="Times New Roman" w:hAnsi="Times New Roman" w:cs="Times New Roman"/>
        </w:rPr>
        <w:t>本题要求最低总成本，包括一些模块在</w:t>
      </w:r>
      <w:r w:rsidRPr="009F192E">
        <w:rPr>
          <w:rFonts w:ascii="Times New Roman" w:hAnsi="Times New Roman" w:cs="Times New Roman"/>
        </w:rPr>
        <w:t>A</w:t>
      </w:r>
      <w:r w:rsidRPr="009F192E">
        <w:rPr>
          <w:rFonts w:ascii="Times New Roman" w:hAnsi="Times New Roman" w:cs="Times New Roman"/>
        </w:rPr>
        <w:t>上的运行成本、一些模块在</w:t>
      </w:r>
      <w:r w:rsidRPr="009F192E">
        <w:rPr>
          <w:rFonts w:ascii="Times New Roman" w:hAnsi="Times New Roman" w:cs="Times New Roman"/>
        </w:rPr>
        <w:t>B</w:t>
      </w:r>
      <w:r w:rsidRPr="009F192E">
        <w:rPr>
          <w:rFonts w:ascii="Times New Roman" w:hAnsi="Times New Roman" w:cs="Times New Roman"/>
        </w:rPr>
        <w:t>上的运行成本及在</w:t>
      </w:r>
      <w:r w:rsidRPr="009F192E">
        <w:rPr>
          <w:rFonts w:ascii="Times New Roman" w:hAnsi="Times New Roman" w:cs="Times New Roman"/>
        </w:rPr>
        <w:t>A</w:t>
      </w:r>
      <w:r w:rsidRPr="009F192E">
        <w:rPr>
          <w:rFonts w:ascii="Times New Roman" w:hAnsi="Times New Roman" w:cs="Times New Roman"/>
        </w:rPr>
        <w:t>、</w:t>
      </w:r>
      <w:r w:rsidRPr="009F192E">
        <w:rPr>
          <w:rFonts w:ascii="Times New Roman" w:hAnsi="Times New Roman" w:cs="Times New Roman"/>
        </w:rPr>
        <w:t>B</w:t>
      </w:r>
      <w:r w:rsidRPr="009F192E">
        <w:rPr>
          <w:rFonts w:ascii="Times New Roman" w:hAnsi="Times New Roman" w:cs="Times New Roman"/>
        </w:rPr>
        <w:t>两个模块中进行数据交换的成本。若将在</w:t>
      </w:r>
      <w:r w:rsidRPr="009F192E">
        <w:rPr>
          <w:rFonts w:ascii="Times New Roman" w:hAnsi="Times New Roman" w:cs="Times New Roman"/>
        </w:rPr>
        <w:t>A</w:t>
      </w:r>
      <w:r w:rsidRPr="009F192E">
        <w:rPr>
          <w:rFonts w:ascii="Times New Roman" w:hAnsi="Times New Roman" w:cs="Times New Roman"/>
        </w:rPr>
        <w:t>上运行的模块看作</w:t>
      </w:r>
      <w:r w:rsidRPr="009F192E">
        <w:rPr>
          <w:rFonts w:ascii="Times New Roman" w:hAnsi="Times New Roman" w:cs="Times New Roman"/>
        </w:rPr>
        <w:t>S</w:t>
      </w:r>
      <w:r w:rsidRPr="009F192E">
        <w:rPr>
          <w:rFonts w:ascii="Times New Roman" w:hAnsi="Times New Roman" w:cs="Times New Roman"/>
        </w:rPr>
        <w:t>集合，将在</w:t>
      </w:r>
      <w:r w:rsidRPr="00A358B5">
        <w:rPr>
          <w:rFonts w:ascii="Times New Roman" w:hAnsi="Times New Roman" w:cs="Times New Roman"/>
          <w:color w:val="C00000"/>
        </w:rPr>
        <w:t>B</w:t>
      </w:r>
      <w:r w:rsidRPr="009F192E">
        <w:rPr>
          <w:rFonts w:ascii="Times New Roman" w:hAnsi="Times New Roman" w:cs="Times New Roman"/>
        </w:rPr>
        <w:t>上运行的模块看作</w:t>
      </w:r>
      <w:r w:rsidRPr="009F192E">
        <w:rPr>
          <w:rFonts w:ascii="Times New Roman" w:hAnsi="Times New Roman" w:cs="Times New Roman"/>
        </w:rPr>
        <w:t>T</w:t>
      </w:r>
      <w:r w:rsidRPr="009F192E">
        <w:rPr>
          <w:rFonts w:ascii="Times New Roman" w:hAnsi="Times New Roman" w:cs="Times New Roman"/>
        </w:rPr>
        <w:t>集合，则本问题转化为求最小割的问题。</w:t>
      </w:r>
    </w:p>
    <w:p w14:paraId="606FB7A6" w14:textId="38E544E1" w:rsidR="00F1700C" w:rsidRDefault="00F1700C" w:rsidP="00FB3899">
      <w:pPr>
        <w:ind w:firstLineChars="200" w:firstLine="420"/>
        <w:jc w:val="center"/>
      </w:pPr>
    </w:p>
    <w:p w14:paraId="4E9042F4" w14:textId="77777777" w:rsidR="00F1700C" w:rsidRDefault="00F1700C" w:rsidP="00FB3899">
      <w:pPr>
        <w:ind w:firstLineChars="200" w:firstLine="420"/>
        <w:jc w:val="center"/>
      </w:pPr>
    </w:p>
    <w:p w14:paraId="513D93AE" w14:textId="77777777" w:rsidR="00A43CD7" w:rsidRPr="00A43CD7" w:rsidRDefault="00A43CD7" w:rsidP="00FB3899">
      <w:pPr>
        <w:ind w:firstLineChars="200" w:firstLine="420"/>
        <w:jc w:val="center"/>
        <w:rPr>
          <w:rFonts w:ascii="Times New Roman" w:eastAsia="宋体" w:hAnsi="Times New Roman" w:cs="Helvetica"/>
          <w:kern w:val="0"/>
          <w:szCs w:val="21"/>
        </w:rPr>
      </w:pPr>
    </w:p>
    <w:sectPr w:rsidR="00A43CD7" w:rsidRPr="00A43C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416DB3" w14:textId="77777777" w:rsidR="00F17188" w:rsidRDefault="00F17188" w:rsidP="00FC59A1">
      <w:r>
        <w:separator/>
      </w:r>
    </w:p>
  </w:endnote>
  <w:endnote w:type="continuationSeparator" w:id="0">
    <w:p w14:paraId="3DACC1B4" w14:textId="77777777" w:rsidR="00F17188" w:rsidRDefault="00F17188" w:rsidP="00FC59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汉仪中黑简">
    <w:altName w:val="黑体"/>
    <w:charset w:val="86"/>
    <w:family w:val="modern"/>
    <w:pitch w:val="default"/>
    <w:sig w:usb0="00000001" w:usb1="080E0800" w:usb2="00000012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itstream Vera Sans Mono">
    <w:altName w:val="Lucida Console"/>
    <w:charset w:val="00"/>
    <w:family w:val="modern"/>
    <w:pitch w:val="fixed"/>
    <w:sig w:usb0="800000AF" w:usb1="1000204A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方正楷体简体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A84F7D" w14:textId="77777777" w:rsidR="00F17188" w:rsidRDefault="00F17188" w:rsidP="00FC59A1">
      <w:r>
        <w:separator/>
      </w:r>
    </w:p>
  </w:footnote>
  <w:footnote w:type="continuationSeparator" w:id="0">
    <w:p w14:paraId="2C18B41A" w14:textId="77777777" w:rsidR="00F17188" w:rsidRDefault="00F17188" w:rsidP="00FC59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E"/>
    <w:multiLevelType w:val="multilevel"/>
    <w:tmpl w:val="0000000E"/>
    <w:lvl w:ilvl="0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  <w:sz w:val="21"/>
        <w:szCs w:val="21"/>
        <w:vertAlign w:val="baseline"/>
      </w:rPr>
    </w:lvl>
    <w:lvl w:ilvl="1">
      <w:start w:val="1"/>
      <w:numFmt w:val="lowerLetter"/>
      <w:lvlText w:val="%2)"/>
      <w:lvlJc w:val="left"/>
      <w:pPr>
        <w:ind w:left="1262" w:hanging="420"/>
      </w:pPr>
    </w:lvl>
    <w:lvl w:ilvl="2">
      <w:start w:val="1"/>
      <w:numFmt w:val="lowerRoman"/>
      <w:lvlText w:val="%3."/>
      <w:lvlJc w:val="right"/>
      <w:pPr>
        <w:ind w:left="1682" w:hanging="420"/>
      </w:pPr>
    </w:lvl>
    <w:lvl w:ilvl="3">
      <w:start w:val="1"/>
      <w:numFmt w:val="decimal"/>
      <w:lvlText w:val="%4."/>
      <w:lvlJc w:val="left"/>
      <w:pPr>
        <w:ind w:left="2102" w:hanging="420"/>
      </w:pPr>
    </w:lvl>
    <w:lvl w:ilvl="4">
      <w:start w:val="1"/>
      <w:numFmt w:val="lowerLetter"/>
      <w:lvlText w:val="%5)"/>
      <w:lvlJc w:val="left"/>
      <w:pPr>
        <w:ind w:left="2522" w:hanging="420"/>
      </w:pPr>
    </w:lvl>
    <w:lvl w:ilvl="5">
      <w:start w:val="1"/>
      <w:numFmt w:val="lowerRoman"/>
      <w:lvlText w:val="%6."/>
      <w:lvlJc w:val="right"/>
      <w:pPr>
        <w:ind w:left="2942" w:hanging="420"/>
      </w:pPr>
    </w:lvl>
    <w:lvl w:ilvl="6">
      <w:start w:val="1"/>
      <w:numFmt w:val="decimal"/>
      <w:lvlText w:val="%7."/>
      <w:lvlJc w:val="left"/>
      <w:pPr>
        <w:ind w:left="3362" w:hanging="420"/>
      </w:pPr>
    </w:lvl>
    <w:lvl w:ilvl="7">
      <w:start w:val="1"/>
      <w:numFmt w:val="lowerLetter"/>
      <w:lvlText w:val="%8)"/>
      <w:lvlJc w:val="left"/>
      <w:pPr>
        <w:ind w:left="3782" w:hanging="420"/>
      </w:pPr>
    </w:lvl>
    <w:lvl w:ilvl="8">
      <w:start w:val="1"/>
      <w:numFmt w:val="lowerRoman"/>
      <w:lvlText w:val="%9."/>
      <w:lvlJc w:val="right"/>
      <w:pPr>
        <w:ind w:left="4202" w:hanging="420"/>
      </w:pPr>
    </w:lvl>
  </w:abstractNum>
  <w:abstractNum w:abstractNumId="1" w15:restartNumberingAfterBreak="0">
    <w:nsid w:val="00000020"/>
    <w:multiLevelType w:val="multilevel"/>
    <w:tmpl w:val="00000020"/>
    <w:lvl w:ilvl="0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4FA0A46"/>
    <w:multiLevelType w:val="hybridMultilevel"/>
    <w:tmpl w:val="76B0A40E"/>
    <w:lvl w:ilvl="0" w:tplc="146E1F54">
      <w:start w:val="3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877745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94B2D6C"/>
    <w:multiLevelType w:val="hybridMultilevel"/>
    <w:tmpl w:val="275C82CE"/>
    <w:lvl w:ilvl="0" w:tplc="5074FFCE">
      <w:start w:val="4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5" w15:restartNumberingAfterBreak="0">
    <w:nsid w:val="0B003BA9"/>
    <w:multiLevelType w:val="hybridMultilevel"/>
    <w:tmpl w:val="3A58C3B4"/>
    <w:lvl w:ilvl="0" w:tplc="02A00F42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CBD5B09"/>
    <w:multiLevelType w:val="hybridMultilevel"/>
    <w:tmpl w:val="EB0A9798"/>
    <w:lvl w:ilvl="0" w:tplc="DFFA08A8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20032B1"/>
    <w:multiLevelType w:val="hybridMultilevel"/>
    <w:tmpl w:val="F474BEE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56C7322"/>
    <w:multiLevelType w:val="hybridMultilevel"/>
    <w:tmpl w:val="D7CEB5A6"/>
    <w:lvl w:ilvl="0" w:tplc="C8A28C2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1C5D4D6D"/>
    <w:multiLevelType w:val="hybridMultilevel"/>
    <w:tmpl w:val="10026142"/>
    <w:lvl w:ilvl="0" w:tplc="52636EF4">
      <w:start w:val="1"/>
      <w:numFmt w:val="decimal"/>
      <w:suff w:val="nothing"/>
      <w:lvlText w:val="(%1)"/>
      <w:lvlJc w:val="left"/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25A97C4A"/>
    <w:multiLevelType w:val="hybridMultilevel"/>
    <w:tmpl w:val="41C8F784"/>
    <w:lvl w:ilvl="0" w:tplc="60480968">
      <w:start w:val="3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1" w15:restartNumberingAfterBreak="0">
    <w:nsid w:val="26F65F3A"/>
    <w:multiLevelType w:val="hybridMultilevel"/>
    <w:tmpl w:val="5BAE9C9C"/>
    <w:lvl w:ilvl="0" w:tplc="B94E5874">
      <w:start w:val="2"/>
      <w:numFmt w:val="decimal"/>
      <w:lvlText w:val="(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26504E6"/>
    <w:multiLevelType w:val="hybridMultilevel"/>
    <w:tmpl w:val="3A58C3B4"/>
    <w:lvl w:ilvl="0" w:tplc="02A00F42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38C2DD1"/>
    <w:multiLevelType w:val="hybridMultilevel"/>
    <w:tmpl w:val="4E1E2A36"/>
    <w:lvl w:ilvl="0" w:tplc="D6AC3BEA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4" w15:restartNumberingAfterBreak="0">
    <w:nsid w:val="362316FA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6BF0A0B"/>
    <w:multiLevelType w:val="hybridMultilevel"/>
    <w:tmpl w:val="22AC9976"/>
    <w:lvl w:ilvl="0" w:tplc="02A00F42">
      <w:start w:val="1"/>
      <w:numFmt w:val="decimal"/>
      <w:lvlText w:val="（%1）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3B2D7735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B6F621C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7B52CDF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B2213A0"/>
    <w:multiLevelType w:val="multilevel"/>
    <w:tmpl w:val="3176F29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lang w:val="en-GB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0" w15:restartNumberingAfterBreak="0">
    <w:nsid w:val="4B432107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59DC1352"/>
    <w:multiLevelType w:val="hybridMultilevel"/>
    <w:tmpl w:val="0C3E15BE"/>
    <w:lvl w:ilvl="0" w:tplc="786A169E">
      <w:start w:val="1"/>
      <w:numFmt w:val="bullet"/>
      <w:pStyle w:val="a"/>
      <w:lvlText w:val=""/>
      <w:lvlJc w:val="left"/>
      <w:pPr>
        <w:ind w:left="845" w:hanging="420"/>
      </w:pPr>
      <w:rPr>
        <w:rFonts w:ascii="Wingdings 2" w:hAnsi="Wingdings 2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2" w15:restartNumberingAfterBreak="0">
    <w:nsid w:val="5EC32464"/>
    <w:multiLevelType w:val="multilevel"/>
    <w:tmpl w:val="C818DB6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7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7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3" w15:restartNumberingAfterBreak="0">
    <w:nsid w:val="60795613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23B4FD2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71AD538F"/>
    <w:multiLevelType w:val="hybridMultilevel"/>
    <w:tmpl w:val="AF7A7202"/>
    <w:lvl w:ilvl="0" w:tplc="04090001">
      <w:start w:val="1"/>
      <w:numFmt w:val="bullet"/>
      <w:lvlText w:val=""/>
      <w:lvlJc w:val="left"/>
      <w:pPr>
        <w:ind w:left="12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2" w:hanging="420"/>
      </w:pPr>
      <w:rPr>
        <w:rFonts w:ascii="Wingdings" w:hAnsi="Wingdings" w:hint="default"/>
      </w:rPr>
    </w:lvl>
  </w:abstractNum>
  <w:abstractNum w:abstractNumId="26" w15:restartNumberingAfterBreak="0">
    <w:nsid w:val="72F60F59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49E31EB"/>
    <w:multiLevelType w:val="hybridMultilevel"/>
    <w:tmpl w:val="CE74ADCE"/>
    <w:lvl w:ilvl="0" w:tplc="45B82BAA">
      <w:start w:val="1"/>
      <w:numFmt w:val="decimal"/>
      <w:lvlText w:val="%1、"/>
      <w:lvlJc w:val="left"/>
      <w:pPr>
        <w:ind w:left="90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8"/>
  </w:num>
  <w:num w:numId="3">
    <w:abstractNumId w:val="20"/>
  </w:num>
  <w:num w:numId="4">
    <w:abstractNumId w:val="13"/>
  </w:num>
  <w:num w:numId="5">
    <w:abstractNumId w:val="4"/>
  </w:num>
  <w:num w:numId="6">
    <w:abstractNumId w:val="6"/>
  </w:num>
  <w:num w:numId="7">
    <w:abstractNumId w:val="0"/>
  </w:num>
  <w:num w:numId="8">
    <w:abstractNumId w:val="27"/>
  </w:num>
  <w:num w:numId="9">
    <w:abstractNumId w:val="17"/>
  </w:num>
  <w:num w:numId="10">
    <w:abstractNumId w:val="1"/>
  </w:num>
  <w:num w:numId="11">
    <w:abstractNumId w:val="10"/>
  </w:num>
  <w:num w:numId="12">
    <w:abstractNumId w:val="22"/>
  </w:num>
  <w:num w:numId="13">
    <w:abstractNumId w:val="19"/>
  </w:num>
  <w:num w:numId="14">
    <w:abstractNumId w:val="9"/>
  </w:num>
  <w:num w:numId="15">
    <w:abstractNumId w:val="7"/>
  </w:num>
  <w:num w:numId="16">
    <w:abstractNumId w:val="24"/>
  </w:num>
  <w:num w:numId="17">
    <w:abstractNumId w:val="16"/>
  </w:num>
  <w:num w:numId="18">
    <w:abstractNumId w:val="16"/>
  </w:num>
  <w:num w:numId="19">
    <w:abstractNumId w:val="25"/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11"/>
  </w:num>
  <w:num w:numId="2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</w:num>
  <w:num w:numId="25">
    <w:abstractNumId w:val="5"/>
  </w:num>
  <w:num w:numId="26">
    <w:abstractNumId w:val="21"/>
  </w:num>
  <w:num w:numId="27">
    <w:abstractNumId w:val="23"/>
  </w:num>
  <w:num w:numId="28">
    <w:abstractNumId w:val="26"/>
  </w:num>
  <w:num w:numId="29">
    <w:abstractNumId w:val="18"/>
  </w:num>
  <w:num w:numId="3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6809"/>
    <w:rsid w:val="00004AFA"/>
    <w:rsid w:val="00005F92"/>
    <w:rsid w:val="00012F50"/>
    <w:rsid w:val="00017D23"/>
    <w:rsid w:val="000356B3"/>
    <w:rsid w:val="00042DAA"/>
    <w:rsid w:val="00043645"/>
    <w:rsid w:val="00044FEB"/>
    <w:rsid w:val="000512D7"/>
    <w:rsid w:val="00051678"/>
    <w:rsid w:val="00052038"/>
    <w:rsid w:val="00054ECE"/>
    <w:rsid w:val="000566A8"/>
    <w:rsid w:val="000854E7"/>
    <w:rsid w:val="00092455"/>
    <w:rsid w:val="00094EA5"/>
    <w:rsid w:val="000A2BB0"/>
    <w:rsid w:val="000A4068"/>
    <w:rsid w:val="000B2173"/>
    <w:rsid w:val="000C2963"/>
    <w:rsid w:val="000C66CF"/>
    <w:rsid w:val="000E6BE2"/>
    <w:rsid w:val="000E6F12"/>
    <w:rsid w:val="00102959"/>
    <w:rsid w:val="001055FC"/>
    <w:rsid w:val="00110FE2"/>
    <w:rsid w:val="00111113"/>
    <w:rsid w:val="00111EAE"/>
    <w:rsid w:val="00114389"/>
    <w:rsid w:val="00127E0C"/>
    <w:rsid w:val="001310EE"/>
    <w:rsid w:val="001404DD"/>
    <w:rsid w:val="001913FF"/>
    <w:rsid w:val="001975FD"/>
    <w:rsid w:val="001A15C2"/>
    <w:rsid w:val="001A4498"/>
    <w:rsid w:val="001B098F"/>
    <w:rsid w:val="001B3E1B"/>
    <w:rsid w:val="001B471E"/>
    <w:rsid w:val="001C6EA0"/>
    <w:rsid w:val="001D2324"/>
    <w:rsid w:val="001E1AEC"/>
    <w:rsid w:val="00202212"/>
    <w:rsid w:val="00202CBB"/>
    <w:rsid w:val="00202F6D"/>
    <w:rsid w:val="00203C3A"/>
    <w:rsid w:val="00214FC1"/>
    <w:rsid w:val="00222A7E"/>
    <w:rsid w:val="0022659D"/>
    <w:rsid w:val="002269B1"/>
    <w:rsid w:val="0023262C"/>
    <w:rsid w:val="00232764"/>
    <w:rsid w:val="00234F30"/>
    <w:rsid w:val="00241B6C"/>
    <w:rsid w:val="00274A6B"/>
    <w:rsid w:val="002777D4"/>
    <w:rsid w:val="00280993"/>
    <w:rsid w:val="0028460E"/>
    <w:rsid w:val="00285131"/>
    <w:rsid w:val="00286C7C"/>
    <w:rsid w:val="002927FE"/>
    <w:rsid w:val="00295E60"/>
    <w:rsid w:val="002967F4"/>
    <w:rsid w:val="002A03F8"/>
    <w:rsid w:val="002A064D"/>
    <w:rsid w:val="002C3139"/>
    <w:rsid w:val="002C48D9"/>
    <w:rsid w:val="002D33D5"/>
    <w:rsid w:val="002F1A7F"/>
    <w:rsid w:val="002F3DC7"/>
    <w:rsid w:val="002F4292"/>
    <w:rsid w:val="003017D2"/>
    <w:rsid w:val="00303429"/>
    <w:rsid w:val="00312FFF"/>
    <w:rsid w:val="003156F6"/>
    <w:rsid w:val="00317CC5"/>
    <w:rsid w:val="003564DD"/>
    <w:rsid w:val="003820FB"/>
    <w:rsid w:val="00385AE5"/>
    <w:rsid w:val="00386AFA"/>
    <w:rsid w:val="0039081E"/>
    <w:rsid w:val="00394A9B"/>
    <w:rsid w:val="00396AC7"/>
    <w:rsid w:val="003A5DE0"/>
    <w:rsid w:val="003B6CDE"/>
    <w:rsid w:val="003C3497"/>
    <w:rsid w:val="003C3805"/>
    <w:rsid w:val="003C7924"/>
    <w:rsid w:val="003D394C"/>
    <w:rsid w:val="003D7F81"/>
    <w:rsid w:val="003E035E"/>
    <w:rsid w:val="003E6D33"/>
    <w:rsid w:val="003F5705"/>
    <w:rsid w:val="003F5830"/>
    <w:rsid w:val="003F5F8D"/>
    <w:rsid w:val="004028FA"/>
    <w:rsid w:val="004056A4"/>
    <w:rsid w:val="00436FF9"/>
    <w:rsid w:val="00440551"/>
    <w:rsid w:val="00441E60"/>
    <w:rsid w:val="004862B9"/>
    <w:rsid w:val="00491C0F"/>
    <w:rsid w:val="00494B0E"/>
    <w:rsid w:val="004B274F"/>
    <w:rsid w:val="004C57E5"/>
    <w:rsid w:val="004D771D"/>
    <w:rsid w:val="004E4BAF"/>
    <w:rsid w:val="004E5910"/>
    <w:rsid w:val="004F36DB"/>
    <w:rsid w:val="004F38D0"/>
    <w:rsid w:val="00501627"/>
    <w:rsid w:val="005055CE"/>
    <w:rsid w:val="00506412"/>
    <w:rsid w:val="005157DE"/>
    <w:rsid w:val="00516EBC"/>
    <w:rsid w:val="005358D5"/>
    <w:rsid w:val="00544DF4"/>
    <w:rsid w:val="0054544F"/>
    <w:rsid w:val="00565DCE"/>
    <w:rsid w:val="0057310C"/>
    <w:rsid w:val="00573CD5"/>
    <w:rsid w:val="00583C8C"/>
    <w:rsid w:val="00592F0B"/>
    <w:rsid w:val="00596CC4"/>
    <w:rsid w:val="005A37A2"/>
    <w:rsid w:val="005A4555"/>
    <w:rsid w:val="005C46FA"/>
    <w:rsid w:val="005D1BD3"/>
    <w:rsid w:val="005E51C4"/>
    <w:rsid w:val="005F4F3E"/>
    <w:rsid w:val="00616911"/>
    <w:rsid w:val="006171A2"/>
    <w:rsid w:val="006222F1"/>
    <w:rsid w:val="00622FF4"/>
    <w:rsid w:val="00623001"/>
    <w:rsid w:val="00624D24"/>
    <w:rsid w:val="0063415E"/>
    <w:rsid w:val="006370A0"/>
    <w:rsid w:val="00645EE9"/>
    <w:rsid w:val="006502B6"/>
    <w:rsid w:val="006724C9"/>
    <w:rsid w:val="00685425"/>
    <w:rsid w:val="006A11F5"/>
    <w:rsid w:val="006A735C"/>
    <w:rsid w:val="006B4668"/>
    <w:rsid w:val="006B4CC3"/>
    <w:rsid w:val="006C0250"/>
    <w:rsid w:val="006D26F6"/>
    <w:rsid w:val="006E04CE"/>
    <w:rsid w:val="006E5EBE"/>
    <w:rsid w:val="00703157"/>
    <w:rsid w:val="007119CE"/>
    <w:rsid w:val="00712EE4"/>
    <w:rsid w:val="00721901"/>
    <w:rsid w:val="00726368"/>
    <w:rsid w:val="00731A27"/>
    <w:rsid w:val="0073209F"/>
    <w:rsid w:val="0073491C"/>
    <w:rsid w:val="00735905"/>
    <w:rsid w:val="007547D0"/>
    <w:rsid w:val="00754C95"/>
    <w:rsid w:val="00766630"/>
    <w:rsid w:val="00766F54"/>
    <w:rsid w:val="00772C2A"/>
    <w:rsid w:val="007864C5"/>
    <w:rsid w:val="00790BFC"/>
    <w:rsid w:val="00795A7E"/>
    <w:rsid w:val="007A1B58"/>
    <w:rsid w:val="007C3D1A"/>
    <w:rsid w:val="007D243D"/>
    <w:rsid w:val="007D7175"/>
    <w:rsid w:val="007D7B39"/>
    <w:rsid w:val="007E13EC"/>
    <w:rsid w:val="007E216C"/>
    <w:rsid w:val="007E53AD"/>
    <w:rsid w:val="007F37FF"/>
    <w:rsid w:val="007F467E"/>
    <w:rsid w:val="0080008E"/>
    <w:rsid w:val="0080202A"/>
    <w:rsid w:val="008039F1"/>
    <w:rsid w:val="0080468A"/>
    <w:rsid w:val="00810178"/>
    <w:rsid w:val="00810D62"/>
    <w:rsid w:val="00814D0E"/>
    <w:rsid w:val="00815631"/>
    <w:rsid w:val="00817D2A"/>
    <w:rsid w:val="008322DC"/>
    <w:rsid w:val="00833B25"/>
    <w:rsid w:val="0083622B"/>
    <w:rsid w:val="00846E5D"/>
    <w:rsid w:val="008475F8"/>
    <w:rsid w:val="00847894"/>
    <w:rsid w:val="0085567F"/>
    <w:rsid w:val="0086157D"/>
    <w:rsid w:val="00861907"/>
    <w:rsid w:val="00866EEB"/>
    <w:rsid w:val="00867827"/>
    <w:rsid w:val="0087112D"/>
    <w:rsid w:val="0087307F"/>
    <w:rsid w:val="00876809"/>
    <w:rsid w:val="008805A4"/>
    <w:rsid w:val="0088343C"/>
    <w:rsid w:val="00886CE9"/>
    <w:rsid w:val="00894807"/>
    <w:rsid w:val="00894E20"/>
    <w:rsid w:val="008A355B"/>
    <w:rsid w:val="008B111D"/>
    <w:rsid w:val="008B5958"/>
    <w:rsid w:val="008C2676"/>
    <w:rsid w:val="008E463E"/>
    <w:rsid w:val="008F4FDF"/>
    <w:rsid w:val="008F5A35"/>
    <w:rsid w:val="009232D9"/>
    <w:rsid w:val="0092563F"/>
    <w:rsid w:val="00935D8F"/>
    <w:rsid w:val="009448DF"/>
    <w:rsid w:val="00961FF4"/>
    <w:rsid w:val="0096567B"/>
    <w:rsid w:val="00984ACF"/>
    <w:rsid w:val="00986266"/>
    <w:rsid w:val="009A61C0"/>
    <w:rsid w:val="009A7749"/>
    <w:rsid w:val="009C7CB0"/>
    <w:rsid w:val="009D0CC8"/>
    <w:rsid w:val="009F192E"/>
    <w:rsid w:val="009F275A"/>
    <w:rsid w:val="009F4D4E"/>
    <w:rsid w:val="009F6A7D"/>
    <w:rsid w:val="00A01492"/>
    <w:rsid w:val="00A15AF1"/>
    <w:rsid w:val="00A20A35"/>
    <w:rsid w:val="00A27FBA"/>
    <w:rsid w:val="00A3149D"/>
    <w:rsid w:val="00A34ECE"/>
    <w:rsid w:val="00A358B5"/>
    <w:rsid w:val="00A42360"/>
    <w:rsid w:val="00A43CD7"/>
    <w:rsid w:val="00A8366A"/>
    <w:rsid w:val="00A915F1"/>
    <w:rsid w:val="00AA591B"/>
    <w:rsid w:val="00AB7DEF"/>
    <w:rsid w:val="00AC1567"/>
    <w:rsid w:val="00AC17A3"/>
    <w:rsid w:val="00AC6BB1"/>
    <w:rsid w:val="00AD23FD"/>
    <w:rsid w:val="00AD6429"/>
    <w:rsid w:val="00AD7DD8"/>
    <w:rsid w:val="00AE4D3B"/>
    <w:rsid w:val="00AE4E9F"/>
    <w:rsid w:val="00AF6702"/>
    <w:rsid w:val="00AF7A64"/>
    <w:rsid w:val="00B014D9"/>
    <w:rsid w:val="00B03869"/>
    <w:rsid w:val="00B16751"/>
    <w:rsid w:val="00B266FD"/>
    <w:rsid w:val="00B27E7B"/>
    <w:rsid w:val="00B35B53"/>
    <w:rsid w:val="00B415C6"/>
    <w:rsid w:val="00B63F34"/>
    <w:rsid w:val="00B648CC"/>
    <w:rsid w:val="00B7526E"/>
    <w:rsid w:val="00B75479"/>
    <w:rsid w:val="00B8696A"/>
    <w:rsid w:val="00B91FDA"/>
    <w:rsid w:val="00BB07BA"/>
    <w:rsid w:val="00BB3750"/>
    <w:rsid w:val="00BC2B9D"/>
    <w:rsid w:val="00BD318B"/>
    <w:rsid w:val="00BE32FB"/>
    <w:rsid w:val="00C249BD"/>
    <w:rsid w:val="00C52555"/>
    <w:rsid w:val="00C827BA"/>
    <w:rsid w:val="00C9021C"/>
    <w:rsid w:val="00CC4DAA"/>
    <w:rsid w:val="00CC79FB"/>
    <w:rsid w:val="00CD136A"/>
    <w:rsid w:val="00CD2764"/>
    <w:rsid w:val="00CF1054"/>
    <w:rsid w:val="00CF410F"/>
    <w:rsid w:val="00D0492A"/>
    <w:rsid w:val="00D20ACE"/>
    <w:rsid w:val="00D23863"/>
    <w:rsid w:val="00D323BD"/>
    <w:rsid w:val="00D363B4"/>
    <w:rsid w:val="00D534DE"/>
    <w:rsid w:val="00D84BE3"/>
    <w:rsid w:val="00D860C4"/>
    <w:rsid w:val="00D864C6"/>
    <w:rsid w:val="00D9029A"/>
    <w:rsid w:val="00D90560"/>
    <w:rsid w:val="00DA6776"/>
    <w:rsid w:val="00DB3195"/>
    <w:rsid w:val="00DC3B2A"/>
    <w:rsid w:val="00DC66C2"/>
    <w:rsid w:val="00DC6B05"/>
    <w:rsid w:val="00DC7262"/>
    <w:rsid w:val="00DD74CD"/>
    <w:rsid w:val="00E06F1E"/>
    <w:rsid w:val="00E104F2"/>
    <w:rsid w:val="00E1124B"/>
    <w:rsid w:val="00E11C69"/>
    <w:rsid w:val="00E238A5"/>
    <w:rsid w:val="00E300B9"/>
    <w:rsid w:val="00E35A0F"/>
    <w:rsid w:val="00E4535F"/>
    <w:rsid w:val="00E52517"/>
    <w:rsid w:val="00E8156C"/>
    <w:rsid w:val="00E863CE"/>
    <w:rsid w:val="00E9067E"/>
    <w:rsid w:val="00EA5630"/>
    <w:rsid w:val="00EB466B"/>
    <w:rsid w:val="00ED2950"/>
    <w:rsid w:val="00ED78B0"/>
    <w:rsid w:val="00EE3532"/>
    <w:rsid w:val="00EF3C89"/>
    <w:rsid w:val="00F12F9B"/>
    <w:rsid w:val="00F1700C"/>
    <w:rsid w:val="00F17188"/>
    <w:rsid w:val="00F23210"/>
    <w:rsid w:val="00F44D71"/>
    <w:rsid w:val="00F45676"/>
    <w:rsid w:val="00F51C48"/>
    <w:rsid w:val="00F632E5"/>
    <w:rsid w:val="00F67565"/>
    <w:rsid w:val="00F70F1C"/>
    <w:rsid w:val="00F75A69"/>
    <w:rsid w:val="00F93615"/>
    <w:rsid w:val="00FB0D62"/>
    <w:rsid w:val="00FB3899"/>
    <w:rsid w:val="00FB3EFD"/>
    <w:rsid w:val="00FB5FA9"/>
    <w:rsid w:val="00FC0365"/>
    <w:rsid w:val="00FC0D4C"/>
    <w:rsid w:val="00FC2431"/>
    <w:rsid w:val="00FC56B0"/>
    <w:rsid w:val="00FC59A1"/>
    <w:rsid w:val="00FC5A73"/>
    <w:rsid w:val="00FE08A2"/>
    <w:rsid w:val="00FF09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E403F0"/>
  <w15:docId w15:val="{2566F1C8-AD1A-40D4-A479-BE992471D4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73CD5"/>
    <w:pPr>
      <w:widowControl w:val="0"/>
      <w:jc w:val="both"/>
    </w:pPr>
  </w:style>
  <w:style w:type="paragraph" w:styleId="1">
    <w:name w:val="heading 1"/>
    <w:basedOn w:val="a0"/>
    <w:next w:val="a0"/>
    <w:link w:val="10"/>
    <w:qFormat/>
    <w:rsid w:val="003D394C"/>
    <w:pPr>
      <w:keepNext/>
      <w:keepLines/>
      <w:numPr>
        <w:numId w:val="12"/>
      </w:numPr>
      <w:spacing w:before="400" w:after="320"/>
      <w:jc w:val="center"/>
      <w:outlineLvl w:val="0"/>
    </w:pPr>
    <w:rPr>
      <w:rFonts w:ascii="Arial" w:eastAsia="黑体" w:hAnsi="Arial" w:cs="Times New Roman"/>
      <w:kern w:val="44"/>
      <w:sz w:val="44"/>
      <w:szCs w:val="20"/>
    </w:rPr>
  </w:style>
  <w:style w:type="paragraph" w:styleId="2">
    <w:name w:val="heading 2"/>
    <w:basedOn w:val="a0"/>
    <w:next w:val="a0"/>
    <w:link w:val="20"/>
    <w:qFormat/>
    <w:rsid w:val="003D394C"/>
    <w:pPr>
      <w:keepNext/>
      <w:keepLines/>
      <w:numPr>
        <w:ilvl w:val="1"/>
        <w:numId w:val="12"/>
      </w:numPr>
      <w:spacing w:before="312" w:after="312"/>
      <w:jc w:val="left"/>
      <w:outlineLvl w:val="1"/>
    </w:pPr>
    <w:rPr>
      <w:rFonts w:ascii="Arial" w:eastAsia="黑体" w:hAnsi="Arial" w:cs="Times New Roman"/>
      <w:sz w:val="32"/>
      <w:szCs w:val="20"/>
    </w:rPr>
  </w:style>
  <w:style w:type="paragraph" w:styleId="3">
    <w:name w:val="heading 3"/>
    <w:basedOn w:val="a0"/>
    <w:next w:val="a0"/>
    <w:link w:val="30"/>
    <w:qFormat/>
    <w:rsid w:val="003D394C"/>
    <w:pPr>
      <w:keepNext/>
      <w:keepLines/>
      <w:numPr>
        <w:ilvl w:val="2"/>
        <w:numId w:val="12"/>
      </w:numPr>
      <w:spacing w:beforeLines="50" w:before="156" w:afterLines="50" w:after="156"/>
      <w:outlineLvl w:val="2"/>
    </w:pPr>
    <w:rPr>
      <w:rFonts w:ascii="Arial" w:eastAsia="黑体" w:hAnsi="Arial" w:cs="Arial"/>
      <w:sz w:val="24"/>
      <w:szCs w:val="20"/>
      <w:lang w:bidi="he-IL"/>
    </w:rPr>
  </w:style>
  <w:style w:type="paragraph" w:styleId="4">
    <w:name w:val="heading 4"/>
    <w:next w:val="a0"/>
    <w:link w:val="40"/>
    <w:qFormat/>
    <w:rsid w:val="003D394C"/>
    <w:pPr>
      <w:keepNext/>
      <w:keepLines/>
      <w:numPr>
        <w:ilvl w:val="3"/>
        <w:numId w:val="12"/>
      </w:numPr>
      <w:adjustRightInd w:val="0"/>
      <w:spacing w:beforeLines="50" w:before="156" w:afterLines="50" w:after="156"/>
      <w:textAlignment w:val="baseline"/>
      <w:outlineLvl w:val="3"/>
    </w:pPr>
    <w:rPr>
      <w:rFonts w:ascii="Arial" w:eastAsia="黑体" w:hAnsi="Arial" w:cs="Times New Roman"/>
      <w:kern w:val="0"/>
      <w:szCs w:val="20"/>
    </w:rPr>
  </w:style>
  <w:style w:type="paragraph" w:styleId="5">
    <w:name w:val="heading 5"/>
    <w:next w:val="a0"/>
    <w:link w:val="50"/>
    <w:qFormat/>
    <w:rsid w:val="003D394C"/>
    <w:pPr>
      <w:keepNext/>
      <w:keepLines/>
      <w:numPr>
        <w:ilvl w:val="4"/>
        <w:numId w:val="12"/>
      </w:numPr>
      <w:spacing w:before="120" w:after="120"/>
      <w:jc w:val="center"/>
      <w:outlineLvl w:val="4"/>
    </w:pPr>
    <w:rPr>
      <w:rFonts w:ascii="Arial" w:eastAsia="黑体" w:hAnsi="Arial" w:cs="Times New Roman"/>
      <w:kern w:val="0"/>
      <w:sz w:val="18"/>
      <w:szCs w:val="20"/>
    </w:rPr>
  </w:style>
  <w:style w:type="paragraph" w:styleId="6">
    <w:name w:val="heading 6"/>
    <w:basedOn w:val="a0"/>
    <w:next w:val="a0"/>
    <w:link w:val="60"/>
    <w:qFormat/>
    <w:rsid w:val="003D394C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0"/>
    <w:next w:val="a0"/>
    <w:link w:val="70"/>
    <w:qFormat/>
    <w:rsid w:val="003D394C"/>
    <w:pPr>
      <w:keepNext/>
      <w:keepLines/>
      <w:numPr>
        <w:ilvl w:val="6"/>
        <w:numId w:val="12"/>
      </w:numPr>
      <w:spacing w:before="120" w:after="120"/>
      <w:textAlignment w:val="bottom"/>
      <w:outlineLvl w:val="6"/>
    </w:pPr>
    <w:rPr>
      <w:rFonts w:ascii="汉仪中黑简" w:eastAsia="汉仪中黑简" w:hAnsi="Arial" w:cs="Times New Roman"/>
      <w:sz w:val="22"/>
      <w:szCs w:val="20"/>
    </w:rPr>
  </w:style>
  <w:style w:type="paragraph" w:styleId="8">
    <w:name w:val="heading 8"/>
    <w:basedOn w:val="a0"/>
    <w:next w:val="a0"/>
    <w:link w:val="80"/>
    <w:qFormat/>
    <w:rsid w:val="003D394C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0"/>
    <w:next w:val="a0"/>
    <w:link w:val="90"/>
    <w:qFormat/>
    <w:rsid w:val="003D394C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FC59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FC59A1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FC59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FC59A1"/>
    <w:rPr>
      <w:sz w:val="18"/>
      <w:szCs w:val="18"/>
    </w:rPr>
  </w:style>
  <w:style w:type="paragraph" w:styleId="a8">
    <w:name w:val="Balloon Text"/>
    <w:basedOn w:val="a0"/>
    <w:link w:val="a9"/>
    <w:uiPriority w:val="99"/>
    <w:semiHidden/>
    <w:unhideWhenUsed/>
    <w:rsid w:val="00FC59A1"/>
    <w:rPr>
      <w:sz w:val="18"/>
      <w:szCs w:val="18"/>
    </w:rPr>
  </w:style>
  <w:style w:type="character" w:customStyle="1" w:styleId="a9">
    <w:name w:val="批注框文本 字符"/>
    <w:basedOn w:val="a1"/>
    <w:link w:val="a8"/>
    <w:uiPriority w:val="99"/>
    <w:semiHidden/>
    <w:rsid w:val="00FC59A1"/>
    <w:rPr>
      <w:sz w:val="18"/>
      <w:szCs w:val="18"/>
    </w:rPr>
  </w:style>
  <w:style w:type="paragraph" w:styleId="aa">
    <w:name w:val="List Paragraph"/>
    <w:basedOn w:val="a0"/>
    <w:uiPriority w:val="34"/>
    <w:qFormat/>
    <w:rsid w:val="0022659D"/>
    <w:pPr>
      <w:ind w:firstLineChars="200" w:firstLine="420"/>
    </w:pPr>
  </w:style>
  <w:style w:type="character" w:customStyle="1" w:styleId="10">
    <w:name w:val="标题 1 字符"/>
    <w:basedOn w:val="a1"/>
    <w:link w:val="1"/>
    <w:rsid w:val="003D394C"/>
    <w:rPr>
      <w:rFonts w:ascii="Arial" w:eastAsia="黑体" w:hAnsi="Arial" w:cs="Times New Roman"/>
      <w:kern w:val="44"/>
      <w:sz w:val="44"/>
      <w:szCs w:val="20"/>
    </w:rPr>
  </w:style>
  <w:style w:type="character" w:customStyle="1" w:styleId="20">
    <w:name w:val="标题 2 字符"/>
    <w:basedOn w:val="a1"/>
    <w:link w:val="2"/>
    <w:rsid w:val="003D394C"/>
    <w:rPr>
      <w:rFonts w:ascii="Arial" w:eastAsia="黑体" w:hAnsi="Arial" w:cs="Times New Roman"/>
      <w:sz w:val="32"/>
      <w:szCs w:val="20"/>
    </w:rPr>
  </w:style>
  <w:style w:type="character" w:customStyle="1" w:styleId="30">
    <w:name w:val="标题 3 字符"/>
    <w:basedOn w:val="a1"/>
    <w:link w:val="3"/>
    <w:rsid w:val="003D394C"/>
    <w:rPr>
      <w:rFonts w:ascii="Arial" w:eastAsia="黑体" w:hAnsi="Arial" w:cs="Arial"/>
      <w:sz w:val="24"/>
      <w:szCs w:val="20"/>
      <w:lang w:bidi="he-IL"/>
    </w:rPr>
  </w:style>
  <w:style w:type="character" w:customStyle="1" w:styleId="40">
    <w:name w:val="标题 4 字符"/>
    <w:basedOn w:val="a1"/>
    <w:link w:val="4"/>
    <w:rsid w:val="003D394C"/>
    <w:rPr>
      <w:rFonts w:ascii="Arial" w:eastAsia="黑体" w:hAnsi="Arial" w:cs="Times New Roman"/>
      <w:kern w:val="0"/>
      <w:szCs w:val="20"/>
    </w:rPr>
  </w:style>
  <w:style w:type="character" w:customStyle="1" w:styleId="50">
    <w:name w:val="标题 5 字符"/>
    <w:basedOn w:val="a1"/>
    <w:link w:val="5"/>
    <w:rsid w:val="003D394C"/>
    <w:rPr>
      <w:rFonts w:ascii="Arial" w:eastAsia="黑体" w:hAnsi="Arial" w:cs="Times New Roman"/>
      <w:kern w:val="0"/>
      <w:sz w:val="18"/>
      <w:szCs w:val="20"/>
    </w:rPr>
  </w:style>
  <w:style w:type="character" w:customStyle="1" w:styleId="60">
    <w:name w:val="标题 6 字符"/>
    <w:basedOn w:val="a1"/>
    <w:link w:val="6"/>
    <w:rsid w:val="003D394C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rsid w:val="003D394C"/>
    <w:rPr>
      <w:rFonts w:ascii="汉仪中黑简" w:eastAsia="汉仪中黑简" w:hAnsi="Arial" w:cs="Times New Roman"/>
      <w:sz w:val="22"/>
      <w:szCs w:val="20"/>
    </w:rPr>
  </w:style>
  <w:style w:type="character" w:customStyle="1" w:styleId="80">
    <w:name w:val="标题 8 字符"/>
    <w:basedOn w:val="a1"/>
    <w:link w:val="8"/>
    <w:rsid w:val="003D394C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3D394C"/>
    <w:rPr>
      <w:rFonts w:ascii="Arial" w:eastAsia="黑体" w:hAnsi="Arial" w:cs="Times New Roman"/>
      <w:szCs w:val="21"/>
    </w:rPr>
  </w:style>
  <w:style w:type="paragraph" w:customStyle="1" w:styleId="list1txt">
    <w:name w:val="list1__txt"/>
    <w:basedOn w:val="a0"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b">
    <w:name w:val="Normal (Web)"/>
    <w:basedOn w:val="a0"/>
    <w:uiPriority w:val="99"/>
    <w:unhideWhenUsed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1"/>
    <w:rsid w:val="00C9021C"/>
  </w:style>
  <w:style w:type="paragraph" w:customStyle="1" w:styleId="ac">
    <w:name w:val="代码无行号"/>
    <w:basedOn w:val="a0"/>
    <w:rsid w:val="000356B3"/>
    <w:pPr>
      <w:pBdr>
        <w:left w:val="single" w:sz="4" w:space="4" w:color="999999"/>
      </w:pBdr>
      <w:topLinePunct/>
      <w:adjustRightInd w:val="0"/>
      <w:snapToGrid w:val="0"/>
      <w:spacing w:line="200" w:lineRule="atLeast"/>
      <w:ind w:left="125" w:right="125" w:firstLineChars="200" w:firstLine="200"/>
      <w:jc w:val="left"/>
    </w:pPr>
    <w:rPr>
      <w:rFonts w:ascii="Courier New" w:eastAsia="宋体" w:hAnsi="Courier New" w:cs="Times New Roman"/>
      <w:bCs/>
      <w:noProof/>
      <w:kern w:val="0"/>
      <w:sz w:val="17"/>
      <w:szCs w:val="17"/>
    </w:rPr>
  </w:style>
  <w:style w:type="paragraph" w:customStyle="1" w:styleId="11">
    <w:name w:val="第1级无序列表"/>
    <w:basedOn w:val="a0"/>
    <w:rsid w:val="00501627"/>
    <w:pPr>
      <w:topLinePunct/>
      <w:spacing w:line="320" w:lineRule="atLeast"/>
      <w:ind w:leftChars="200" w:left="735" w:hangingChars="150" w:hanging="315"/>
    </w:pPr>
    <w:rPr>
      <w:rFonts w:ascii="Times New Roman" w:eastAsia="宋体" w:hAnsi="Times New Roman" w:cs="Times New Roman"/>
      <w:noProof/>
    </w:rPr>
  </w:style>
  <w:style w:type="character" w:styleId="ad">
    <w:name w:val="Strong"/>
    <w:qFormat/>
    <w:rsid w:val="00712EE4"/>
    <w:rPr>
      <w:rFonts w:ascii="Times New Roman" w:eastAsia="黑体" w:hAnsi="Times New Roman"/>
      <w:bCs/>
    </w:rPr>
  </w:style>
  <w:style w:type="paragraph" w:styleId="31">
    <w:name w:val="Body Text Indent 3"/>
    <w:basedOn w:val="a0"/>
    <w:link w:val="32"/>
    <w:semiHidden/>
    <w:rsid w:val="00712EE4"/>
    <w:pPr>
      <w:topLinePunct/>
      <w:spacing w:line="320" w:lineRule="atLeast"/>
      <w:ind w:firstLineChars="200" w:firstLine="428"/>
    </w:pPr>
    <w:rPr>
      <w:rFonts w:ascii="Times New Roman" w:eastAsia="宋体" w:hAnsi="Times New Roman" w:cs="Times New Roman"/>
      <w:noProof/>
      <w:color w:val="000000"/>
      <w:spacing w:val="2"/>
    </w:rPr>
  </w:style>
  <w:style w:type="character" w:customStyle="1" w:styleId="32">
    <w:name w:val="正文文本缩进 3 字符"/>
    <w:basedOn w:val="a1"/>
    <w:link w:val="31"/>
    <w:semiHidden/>
    <w:rsid w:val="00712EE4"/>
    <w:rPr>
      <w:rFonts w:ascii="Times New Roman" w:eastAsia="宋体" w:hAnsi="Times New Roman" w:cs="Times New Roman"/>
      <w:noProof/>
      <w:color w:val="000000"/>
      <w:spacing w:val="2"/>
    </w:rPr>
  </w:style>
  <w:style w:type="paragraph" w:customStyle="1" w:styleId="ae">
    <w:name w:val="表题"/>
    <w:basedOn w:val="a0"/>
    <w:rsid w:val="00712EE4"/>
    <w:pPr>
      <w:tabs>
        <w:tab w:val="center" w:pos="4200"/>
      </w:tabs>
      <w:topLinePunct/>
      <w:spacing w:before="160" w:after="40"/>
      <w:jc w:val="center"/>
    </w:pPr>
    <w:rPr>
      <w:rFonts w:ascii="Arial" w:eastAsia="黑体" w:hAnsi="Arial" w:cs="Times New Roman"/>
      <w:sz w:val="18"/>
      <w:szCs w:val="20"/>
    </w:rPr>
  </w:style>
  <w:style w:type="paragraph" w:customStyle="1" w:styleId="OK">
    <w:name w:val="正文（OK）"/>
    <w:basedOn w:val="a0"/>
    <w:link w:val="OKChar"/>
    <w:qFormat/>
    <w:rsid w:val="00721901"/>
    <w:pPr>
      <w:tabs>
        <w:tab w:val="left" w:pos="2880"/>
      </w:tabs>
      <w:topLinePunct/>
      <w:adjustRightInd w:val="0"/>
      <w:snapToGrid w:val="0"/>
      <w:spacing w:line="330" w:lineRule="atLeast"/>
      <w:ind w:firstLineChars="200" w:firstLine="400"/>
    </w:pPr>
    <w:rPr>
      <w:rFonts w:ascii="Times New Roman" w:eastAsia="宋体" w:hAnsi="Times New Roman" w:cs="Times New Roman"/>
      <w:color w:val="000000"/>
      <w:sz w:val="20"/>
      <w:szCs w:val="19"/>
    </w:rPr>
  </w:style>
  <w:style w:type="character" w:customStyle="1" w:styleId="OKChar">
    <w:name w:val="正文（OK） Char"/>
    <w:link w:val="OK"/>
    <w:rsid w:val="00721901"/>
    <w:rPr>
      <w:rFonts w:ascii="Times New Roman" w:eastAsia="宋体" w:hAnsi="Times New Roman" w:cs="Times New Roman"/>
      <w:color w:val="000000"/>
      <w:sz w:val="20"/>
      <w:szCs w:val="19"/>
    </w:rPr>
  </w:style>
  <w:style w:type="paragraph" w:customStyle="1" w:styleId="41">
    <w:name w:val="标题4 新建"/>
    <w:basedOn w:val="a0"/>
    <w:rsid w:val="00721901"/>
    <w:pPr>
      <w:keepNext/>
      <w:tabs>
        <w:tab w:val="left" w:pos="2880"/>
      </w:tabs>
      <w:topLinePunct/>
      <w:adjustRightInd w:val="0"/>
      <w:snapToGrid w:val="0"/>
      <w:spacing w:before="120" w:after="40" w:line="312" w:lineRule="atLeast"/>
      <w:ind w:firstLineChars="200" w:firstLine="200"/>
    </w:pPr>
    <w:rPr>
      <w:rFonts w:ascii="Arial" w:eastAsia="黑体" w:hAnsi="Arial" w:cs="Arial"/>
      <w:color w:val="000000"/>
      <w:kern w:val="0"/>
      <w:sz w:val="20"/>
      <w:szCs w:val="19"/>
    </w:rPr>
  </w:style>
  <w:style w:type="paragraph" w:customStyle="1" w:styleId="af">
    <w:name w:val="代码（新）"/>
    <w:basedOn w:val="a0"/>
    <w:qFormat/>
    <w:rsid w:val="00721901"/>
    <w:pPr>
      <w:shd w:val="clear" w:color="auto" w:fill="E6E6E6"/>
      <w:topLinePunct/>
      <w:adjustRightInd w:val="0"/>
      <w:snapToGrid w:val="0"/>
      <w:spacing w:line="240" w:lineRule="atLeast"/>
      <w:jc w:val="left"/>
    </w:pPr>
    <w:rPr>
      <w:rFonts w:ascii="Courier New" w:eastAsia="宋体" w:hAnsi="Courier New" w:cs="Courier New"/>
      <w:color w:val="000000"/>
      <w:spacing w:val="-4"/>
      <w:sz w:val="16"/>
      <w:szCs w:val="19"/>
    </w:rPr>
  </w:style>
  <w:style w:type="character" w:customStyle="1" w:styleId="columndescription-mejpw">
    <w:name w:val="columndescription-mejpw"/>
    <w:basedOn w:val="a1"/>
    <w:qFormat/>
    <w:rsid w:val="00721901"/>
  </w:style>
  <w:style w:type="paragraph" w:customStyle="1" w:styleId="a">
    <w:name w:val="圆点"/>
    <w:basedOn w:val="a0"/>
    <w:rsid w:val="00232764"/>
    <w:pPr>
      <w:numPr>
        <w:numId w:val="26"/>
      </w:numPr>
      <w:topLinePunct/>
      <w:adjustRightInd w:val="0"/>
      <w:spacing w:line="330" w:lineRule="atLeast"/>
    </w:pPr>
    <w:rPr>
      <w:rFonts w:ascii="Times New Roman" w:eastAsia="宋体" w:hAnsi="Times New Roman" w:cs="Times New Roman"/>
      <w:sz w:val="20"/>
      <w:szCs w:val="19"/>
    </w:rPr>
  </w:style>
  <w:style w:type="paragraph" w:customStyle="1" w:styleId="15">
    <w:name w:val="样式15"/>
    <w:basedOn w:val="OK"/>
    <w:qFormat/>
    <w:rsid w:val="005055CE"/>
    <w:pPr>
      <w:spacing w:line="220" w:lineRule="atLeast"/>
      <w:ind w:left="91" w:firstLine="300"/>
    </w:pPr>
    <w:rPr>
      <w:rFonts w:ascii="Bitstream Vera Sans Mono" w:hAnsi="Bitstream Vera Sans Mono"/>
      <w:color w:val="000000" w:themeColor="text1"/>
      <w:sz w:val="15"/>
      <w:szCs w:val="15"/>
    </w:rPr>
  </w:style>
  <w:style w:type="table" w:customStyle="1" w:styleId="12">
    <w:name w:val="网格型1"/>
    <w:basedOn w:val="a2"/>
    <w:next w:val="af0"/>
    <w:qFormat/>
    <w:rsid w:val="0073491C"/>
    <w:rPr>
      <w:rFonts w:ascii="Times New Roman" w:eastAsia="宋体" w:hAnsi="Times New Roman" w:cs="Times New Roman"/>
      <w:kern w:val="0"/>
      <w:sz w:val="20"/>
      <w:szCs w:val="20"/>
      <w:u w:color="000000"/>
    </w:rPr>
    <w:tblPr>
      <w:jc w:val="center"/>
      <w:tblBorders>
        <w:top w:val="single" w:sz="8" w:space="0" w:color="auto"/>
        <w:bottom w:val="single" w:sz="8" w:space="0" w:color="auto"/>
        <w:insideH w:val="single" w:sz="4" w:space="0" w:color="auto"/>
        <w:insideV w:val="single" w:sz="4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table" w:styleId="af0">
    <w:name w:val="Table Grid"/>
    <w:basedOn w:val="a2"/>
    <w:uiPriority w:val="59"/>
    <w:rsid w:val="007349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2"/>
    <w:basedOn w:val="a0"/>
    <w:rsid w:val="0073491C"/>
    <w:pPr>
      <w:tabs>
        <w:tab w:val="left" w:pos="2880"/>
      </w:tabs>
      <w:topLinePunct/>
      <w:adjustRightInd w:val="0"/>
      <w:snapToGrid w:val="0"/>
      <w:spacing w:before="100" w:after="80" w:line="312" w:lineRule="atLeast"/>
      <w:ind w:leftChars="216" w:left="216"/>
      <w:jc w:val="center"/>
    </w:pPr>
    <w:rPr>
      <w:rFonts w:ascii="Arial" w:eastAsia="黑体" w:hAnsi="Arial" w:cs="Arial"/>
      <w:color w:val="000000"/>
      <w:kern w:val="0"/>
      <w:sz w:val="18"/>
      <w:szCs w:val="18"/>
    </w:rPr>
  </w:style>
  <w:style w:type="paragraph" w:customStyle="1" w:styleId="af1">
    <w:name w:val="图字"/>
    <w:basedOn w:val="a0"/>
    <w:rsid w:val="0073491C"/>
    <w:pPr>
      <w:snapToGrid w:val="0"/>
      <w:spacing w:line="240" w:lineRule="atLeast"/>
      <w:jc w:val="center"/>
    </w:pPr>
    <w:rPr>
      <w:rFonts w:ascii="Times New Roman" w:eastAsia="宋体" w:hAnsi="Times New Roman" w:cs="Times New Roman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970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1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27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5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85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43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401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82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97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09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29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48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71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6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18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67405">
              <w:marLeft w:val="0"/>
              <w:marRight w:val="12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</w:divsChild>
        </w:div>
      </w:divsChild>
    </w:div>
    <w:div w:id="70741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6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59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9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44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070655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75167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848636855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1494833951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7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96480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2109039312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663162531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40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4554382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6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04657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1416632539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426582553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84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24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49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95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8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05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9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78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48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9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2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670520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90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236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15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849015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9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891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5671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15265638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48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877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659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2814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46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843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50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55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8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98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958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9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00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1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7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6.vsdx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8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8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package" Target="embeddings/Microsoft_Visio___5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9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6</TotalTime>
  <Pages>7</Pages>
  <Words>684</Words>
  <Characters>3902</Characters>
  <Application>Microsoft Office Word</Application>
  <DocSecurity>0</DocSecurity>
  <Lines>32</Lines>
  <Paragraphs>9</Paragraphs>
  <ScaleCrop>false</ScaleCrop>
  <Company>Sky123.Org</Company>
  <LinksUpToDate>false</LinksUpToDate>
  <CharactersWithSpaces>4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134</cp:revision>
  <dcterms:created xsi:type="dcterms:W3CDTF">2017-05-19T09:45:00Z</dcterms:created>
  <dcterms:modified xsi:type="dcterms:W3CDTF">2021-09-10T08:54:00Z</dcterms:modified>
</cp:coreProperties>
</file>